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952"/>
        <w:gridCol w:w="2918"/>
      </w:tblGrid>
      <w:tr w:rsidR="00694F0A" w:rsidRPr="00FA777D" w:rsidTr="00E45BB7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851A23" w:rsidP="00372F00">
            <w:pPr>
              <w:pStyle w:val="T2"/>
              <w:rPr>
                <w:szCs w:val="28"/>
                <w:lang w:val="en-US" w:eastAsia="zh-CN"/>
              </w:rPr>
            </w:pPr>
            <w:r w:rsidRPr="00851A23">
              <w:rPr>
                <w:szCs w:val="28"/>
                <w:lang w:val="en-US" w:eastAsia="zh-CN"/>
              </w:rPr>
              <w:t>Segment Parser</w:t>
            </w:r>
          </w:p>
        </w:tc>
      </w:tr>
      <w:tr w:rsidR="00694F0A" w:rsidRPr="00FA777D" w:rsidTr="00E45BB7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9225B7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="009225B7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9225B7">
              <w:rPr>
                <w:b w:val="0"/>
                <w:sz w:val="20"/>
                <w:lang w:eastAsia="zh-CN"/>
              </w:rPr>
              <w:t>9-10</w:t>
            </w:r>
          </w:p>
        </w:tc>
      </w:tr>
      <w:tr w:rsidR="00694F0A" w:rsidRPr="00FA777D" w:rsidTr="00E45BB7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45BB7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918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709A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694F0A" w:rsidRPr="00FA777D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694F0A" w:rsidRPr="007305B7" w:rsidRDefault="00694F0A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.li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 Hu</w:t>
            </w:r>
          </w:p>
        </w:tc>
        <w:tc>
          <w:tcPr>
            <w:tcW w:w="1472" w:type="dxa"/>
            <w:vAlign w:val="center"/>
          </w:tcPr>
          <w:p w:rsidR="00341A63" w:rsidRDefault="005322A8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engquan.hu@mediatek.com</w:t>
            </w:r>
          </w:p>
        </w:tc>
      </w:tr>
      <w:tr w:rsidR="00341A63" w:rsidRPr="00FA777D" w:rsidTr="006709A5">
        <w:trPr>
          <w:jc w:val="center"/>
        </w:trPr>
        <w:tc>
          <w:tcPr>
            <w:tcW w:w="1711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Dandan Liang</w:t>
            </w:r>
          </w:p>
        </w:tc>
        <w:tc>
          <w:tcPr>
            <w:tcW w:w="1472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952" w:type="dxa"/>
            <w:vAlign w:val="center"/>
          </w:tcPr>
          <w:p w:rsidR="00341A63" w:rsidRPr="00FA777D" w:rsidRDefault="00341A63" w:rsidP="006709A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918" w:type="dxa"/>
            <w:vAlign w:val="center"/>
          </w:tcPr>
          <w:p w:rsidR="00341A63" w:rsidRDefault="006709A5" w:rsidP="006709A5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709A5">
              <w:rPr>
                <w:b w:val="0"/>
                <w:sz w:val="20"/>
                <w:lang w:eastAsia="zh-CN"/>
              </w:rPr>
              <w:t>Dandan.liang@huawei.com</w:t>
            </w:r>
          </w:p>
        </w:tc>
      </w:tr>
    </w:tbl>
    <w:p w:rsidR="00372F00" w:rsidRDefault="00372F00" w:rsidP="00694F0A"/>
    <w:p w:rsidR="00694F0A" w:rsidRPr="00356392" w:rsidRDefault="008D732B" w:rsidP="00694F0A">
      <w:pPr>
        <w:rPr>
          <w:sz w:val="22"/>
          <w:szCs w:val="22"/>
        </w:rPr>
      </w:pPr>
      <w:r>
        <w:rPr>
          <w:sz w:val="22"/>
          <w:szCs w:val="22"/>
        </w:rPr>
        <w:t>A</w:t>
      </w:r>
      <w:r w:rsidR="00694F0A" w:rsidRPr="00356392">
        <w:rPr>
          <w:sz w:val="22"/>
          <w:szCs w:val="22"/>
        </w:rPr>
        <w:t xml:space="preserve">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842CE" w:rsidRDefault="00F35184">
      <w:r>
        <w:t>111(</w:t>
      </w:r>
      <w:r w:rsidRPr="00F35184">
        <w:t>#SP061107</w:t>
      </w:r>
      <w:r>
        <w:t>, SP#2, SP#3), 115 (SP#70)</w:t>
      </w:r>
    </w:p>
    <w:p w:rsidR="006842CE" w:rsidRDefault="006842CE"/>
    <w:p w:rsidR="00E45975" w:rsidRDefault="00E45975">
      <w:r>
        <w:br w:type="page"/>
      </w:r>
    </w:p>
    <w:p w:rsidR="00E45975" w:rsidRDefault="00E45975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A12CEC" w:rsidRPr="00E45BB7" w:rsidRDefault="00E45BB7" w:rsidP="00A12CEC">
      <w:pPr>
        <w:tabs>
          <w:tab w:val="left" w:pos="3890"/>
        </w:tabs>
        <w:rPr>
          <w:b/>
          <w:sz w:val="28"/>
        </w:rPr>
      </w:pPr>
      <w:r w:rsidRPr="00E45BB7">
        <w:rPr>
          <w:b/>
          <w:sz w:val="28"/>
        </w:rPr>
        <w:t xml:space="preserve">34.3.11.xx </w:t>
      </w:r>
      <w:r w:rsidRPr="00E45BB7">
        <w:rPr>
          <w:b/>
          <w:sz w:val="28"/>
          <w:szCs w:val="28"/>
        </w:rPr>
        <w:t>Segment Parser</w:t>
      </w:r>
    </w:p>
    <w:p w:rsidR="00E45BB7" w:rsidRDefault="00E45BB7" w:rsidP="00A12CEC">
      <w:pPr>
        <w:tabs>
          <w:tab w:val="left" w:pos="3890"/>
        </w:tabs>
      </w:pPr>
    </w:p>
    <w:p w:rsidR="00FE1344" w:rsidRPr="00E557B0" w:rsidDel="00BF1BFB" w:rsidRDefault="005D352E" w:rsidP="00A12CEC">
      <w:pPr>
        <w:tabs>
          <w:tab w:val="left" w:pos="3890"/>
        </w:tabs>
        <w:rPr>
          <w:del w:id="0" w:author="Jianhan Liu" w:date="2020-09-14T16:41:00Z"/>
        </w:rPr>
      </w:pPr>
      <w:del w:id="1" w:author="Jianhan Liu" w:date="2020-09-14T16:41:00Z">
        <w:r w:rsidRPr="00E557B0" w:rsidDel="00BF1BFB">
          <w:delText xml:space="preserve">The description in this subclause is for an SU transmission. For an MU transmissions, the </w:delText>
        </w:r>
        <w:r w:rsidR="00E45BB7" w:rsidRPr="00E557B0" w:rsidDel="00BF1BFB">
          <w:delText>r</w:delText>
        </w:r>
        <w:r w:rsidRPr="00E557B0" w:rsidDel="00BF1BFB">
          <w:delText>earrangements are carried out in the same way but per user.</w:delText>
        </w:r>
      </w:del>
    </w:p>
    <w:p w:rsidR="005D352E" w:rsidRPr="00E557B0" w:rsidRDefault="005D352E" w:rsidP="00A12CEC">
      <w:pPr>
        <w:tabs>
          <w:tab w:val="left" w:pos="3890"/>
        </w:tabs>
      </w:pPr>
    </w:p>
    <w:p w:rsidR="005D352E" w:rsidRPr="00E557B0" w:rsidRDefault="005D352E" w:rsidP="005D352E">
      <w:pPr>
        <w:tabs>
          <w:tab w:val="left" w:pos="3890"/>
        </w:tabs>
      </w:pPr>
      <w:r w:rsidRPr="00E557B0">
        <w:t>F</w:t>
      </w:r>
      <w:r w:rsidR="00B61E5C">
        <w:t>or a 20MHz, 40MHz, 80MHz, 160</w:t>
      </w:r>
      <w:r w:rsidR="00B61E5C">
        <w:rPr>
          <w:highlight w:val="yellow"/>
        </w:rPr>
        <w:t>/</w:t>
      </w:r>
      <w:r w:rsidRPr="00B61E5C">
        <w:rPr>
          <w:highlight w:val="yellow"/>
        </w:rPr>
        <w:t>80+80MHz</w:t>
      </w:r>
      <w:r w:rsidRPr="00E557B0">
        <w:t xml:space="preserve"> and 320</w:t>
      </w:r>
      <w:r w:rsidR="00B61E5C">
        <w:t>/</w:t>
      </w:r>
      <w:r w:rsidR="00B61E5C" w:rsidRPr="00B61E5C">
        <w:rPr>
          <w:highlight w:val="yellow"/>
        </w:rPr>
        <w:t>160+160</w:t>
      </w:r>
      <w:r w:rsidRPr="00E557B0">
        <w:t xml:space="preserve">MHz transmission with </w:t>
      </w:r>
      <w:r w:rsidR="004B394C">
        <w:t>26, 52, (26+52), 106, (26+106), 242, 484, (242+484), and 996 tone RU/MRU</w:t>
      </w:r>
      <w:r w:rsidRPr="00E557B0">
        <w:t>, the segment parser is bypassed and the output bits are as specified in Equation (</w:t>
      </w:r>
      <w:r w:rsidR="00E45BB7" w:rsidRPr="00E557B0">
        <w:t>34x1</w:t>
      </w:r>
      <w:r w:rsidRPr="00E557B0">
        <w:t>).</w:t>
      </w:r>
    </w:p>
    <w:p w:rsidR="005D352E" w:rsidRDefault="005D352E" w:rsidP="005D352E">
      <w:pPr>
        <w:tabs>
          <w:tab w:val="left" w:pos="3890"/>
        </w:tabs>
      </w:pPr>
    </w:p>
    <w:p w:rsidR="007B56B1" w:rsidRPr="00E03117" w:rsidRDefault="007B56B1"/>
    <w:p w:rsidR="009147E5" w:rsidRDefault="005A3F6F" w:rsidP="009147E5">
      <w:pPr>
        <w:spacing w:line="360" w:lineRule="auto"/>
        <w:ind w:left="7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,u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,</m:t>
            </m:r>
            <w:ins w:id="2" w:author="Jianhan Liu" w:date="2020-09-14T16:41:00Z">
              <m:r>
                <w:rPr>
                  <w:rFonts w:ascii="Cambria Math" w:hAnsi="Cambria Math"/>
                </w:rPr>
                <m:t>u</m:t>
              </m:r>
            </w:ins>
          </m:sub>
        </m:sSub>
      </m:oMath>
      <w:r w:rsidR="009147E5">
        <w:t xml:space="preserve">   </w:t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</w:r>
      <w:r w:rsidR="009147E5">
        <w:tab/>
        <w:t>(Equation</w:t>
      </w:r>
      <w:r w:rsidR="00E557B0">
        <w:t xml:space="preserve"> </w:t>
      </w:r>
      <w:r w:rsidR="00E45BB7">
        <w:t>34-x1</w:t>
      </w:r>
      <w:r w:rsidR="009147E5">
        <w:t>)</w:t>
      </w:r>
    </w:p>
    <w:p w:rsidR="009147E5" w:rsidRDefault="009147E5" w:rsidP="009147E5">
      <w:pPr>
        <w:spacing w:line="360" w:lineRule="auto"/>
      </w:pPr>
      <w:r>
        <w:t>Where</w:t>
      </w:r>
    </w:p>
    <w:p w:rsidR="009147E5" w:rsidRDefault="005A3F6F" w:rsidP="009147E5">
      <w:pPr>
        <w:spacing w:line="360" w:lineRule="auto"/>
        <w:ind w:left="72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k</m:t>
              </m:r>
              <w:ins w:id="3" w:author="Jianhan Liu" w:date="2020-09-14T16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a block of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</m:t>
              </m:r>
              <w:ins w:id="4" w:author="Mediatek" w:date="2020-09-15T10:39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</m:t>
          </m:r>
          <m:r>
            <w:rPr>
              <w:rFonts w:ascii="Cambria Math" w:hAnsi="Cambria Math"/>
            </w:rPr>
            <m:t xml:space="preserve">, k=0 to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u</m:t>
              </m:r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9147E5" w:rsidP="009147E5">
      <w:pPr>
        <w:spacing w:line="360" w:lineRule="auto"/>
        <w:ind w:left="720"/>
      </w:pPr>
      <m:oMath>
        <m:r>
          <w:rPr>
            <w:rFonts w:ascii="Cambria Math" w:hAnsi="Cambria Math"/>
          </w:rPr>
          <m:t xml:space="preserve">l            </m:t>
        </m:r>
        <m:r>
          <m:rPr>
            <m:sty m:val="p"/>
          </m:rPr>
          <w:rPr>
            <w:rFonts w:ascii="Cambria Math" w:hAnsi="Cambria Math"/>
          </w:rPr>
          <m:t xml:space="preserve">is the frequency subblock index and 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 xml:space="preserve">=0 </m:t>
        </m:r>
      </m:oMath>
      <w:r>
        <w:t xml:space="preserve">for a 26, 52, </w:t>
      </w:r>
      <w:r w:rsidR="00462042">
        <w:t xml:space="preserve">(26+52), </w:t>
      </w:r>
      <w:r>
        <w:t xml:space="preserve">106, </w:t>
      </w:r>
      <w:r w:rsidR="00462042">
        <w:t xml:space="preserve">(26+106), </w:t>
      </w:r>
      <w:r>
        <w:t xml:space="preserve">242, 484, </w:t>
      </w:r>
      <w:r w:rsidR="00462042">
        <w:t xml:space="preserve">(242+484), and </w:t>
      </w:r>
      <w:r>
        <w:t>996</w:t>
      </w:r>
      <w:r w:rsidR="00462042">
        <w:t xml:space="preserve"> </w:t>
      </w:r>
      <w:r>
        <w:t xml:space="preserve">tone </w:t>
      </w:r>
      <w:r w:rsidR="00462042">
        <w:t>RU/</w:t>
      </w:r>
      <w:r>
        <w:t>MRU</w:t>
      </w:r>
    </w:p>
    <w:p w:rsidR="009147E5" w:rsidRDefault="005A3F6F" w:rsidP="009147E5">
      <w:pPr>
        <w:spacing w:line="360" w:lineRule="auto"/>
        <w:ind w:left="720"/>
        <w:rPr>
          <w:ins w:id="5" w:author="Mediatek" w:date="2020-09-15T10:39:00Z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</m:t>
              </m:r>
              <w:ins w:id="6" w:author="Jianhan Liu" w:date="2020-09-14T16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    </m:t>
          </m:r>
          <m:r>
            <m:rPr>
              <m:sty m:val="p"/>
            </m:rPr>
            <w:rPr>
              <w:rFonts w:ascii="Cambria Math" w:hAnsi="Cambria Math"/>
            </w:rPr>
            <m:t xml:space="preserve">is bit </m:t>
          </m:r>
          <m: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/>
            </w:rPr>
            <m:t xml:space="preserve"> of the frequency subblock </m:t>
          </m:r>
          <m:r>
            <w:rPr>
              <w:rFonts w:ascii="Cambria Math" w:hAnsi="Cambria Math"/>
            </w:rPr>
            <m:t>l</m:t>
          </m:r>
        </m:oMath>
      </m:oMathPara>
    </w:p>
    <w:p w:rsidR="00932D9B" w:rsidRDefault="00932D9B" w:rsidP="00932D9B">
      <w:pPr>
        <w:ind w:left="720"/>
        <w:rPr>
          <w:ins w:id="7" w:author="Mediatek" w:date="2020-09-15T10:39:00Z"/>
        </w:rPr>
      </w:pPr>
      <w:ins w:id="8" w:author="Mediatek" w:date="2020-09-15T10:39:00Z">
        <m:oMathPara>
          <m:oMathParaPr>
            <m:jc m:val="left"/>
          </m:oMathParaPr>
          <m:oMath>
            <m:r>
              <w:rPr>
                <w:rFonts w:ascii="Cambria Math" w:hAnsi="Cambria Math"/>
              </w:rPr>
              <m:t xml:space="preserve">u=0, 1, …, 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user</m:t>
                </m:r>
              </m:sub>
            </m:sSub>
            <m:r>
              <w:rPr>
                <w:rFonts w:ascii="Cambria Math" w:hAnsi="Cambria Math"/>
              </w:rPr>
              <m:t>-1</m:t>
            </m:r>
          </m:oMath>
        </m:oMathPara>
      </w:ins>
    </w:p>
    <w:p w:rsidR="00932D9B" w:rsidRDefault="00932D9B" w:rsidP="009147E5">
      <w:pPr>
        <w:spacing w:line="360" w:lineRule="auto"/>
        <w:ind w:left="720"/>
      </w:pP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  <w:r>
        <w:t>For a 160</w:t>
      </w:r>
      <w:r w:rsidR="00E557B0">
        <w:t>/</w:t>
      </w:r>
      <w:r w:rsidRPr="00E45BB7">
        <w:rPr>
          <w:highlight w:val="yellow"/>
        </w:rPr>
        <w:t>80+80</w:t>
      </w:r>
      <w:r w:rsidRPr="003D77CF">
        <w:t xml:space="preserve"> MHz</w:t>
      </w:r>
      <w:r>
        <w:t xml:space="preserve"> and 320</w:t>
      </w:r>
      <w:r w:rsidR="00E557B0">
        <w:t>/</w:t>
      </w:r>
      <w:r w:rsidR="00E557B0" w:rsidRPr="00E557B0">
        <w:rPr>
          <w:highlight w:val="yellow"/>
        </w:rPr>
        <w:t>160+160</w:t>
      </w:r>
      <w:r w:rsidR="00E557B0">
        <w:t xml:space="preserve"> </w:t>
      </w:r>
      <w:r>
        <w:t>MHz</w:t>
      </w:r>
      <w:r w:rsidRPr="003D77CF">
        <w:t xml:space="preserve"> transmission with a 2×996</w:t>
      </w:r>
      <w:r>
        <w:t xml:space="preserve">,(484+996), </w:t>
      </w:r>
      <w:r w:rsidR="004438DC">
        <w:t>(</w:t>
      </w:r>
      <w:r>
        <w:t>(242+484)+996</w:t>
      </w:r>
      <w:r w:rsidR="004438DC">
        <w:t>)</w:t>
      </w:r>
      <w:r>
        <w:t>,</w:t>
      </w:r>
      <w:r w:rsidR="00E45BB7">
        <w:t xml:space="preserve"> (</w:t>
      </w:r>
      <w:r>
        <w:t>484+2x996</w:t>
      </w:r>
      <w:r w:rsidR="00E45BB7">
        <w:t>)</w:t>
      </w:r>
      <w:r>
        <w:t xml:space="preserve">, </w:t>
      </w:r>
      <w:r w:rsidR="00E45BB7">
        <w:t>(</w:t>
      </w:r>
      <w:r>
        <w:t>3x996</w:t>
      </w:r>
      <w:r w:rsidR="00E45BB7">
        <w:t>)</w:t>
      </w:r>
      <w:r>
        <w:t xml:space="preserve">, </w:t>
      </w:r>
      <w:r w:rsidR="00E45BB7">
        <w:t>(</w:t>
      </w:r>
      <w:r>
        <w:t>484+3x996</w:t>
      </w:r>
      <w:r w:rsidR="00E45BB7">
        <w:t>)</w:t>
      </w:r>
      <w:r>
        <w:t xml:space="preserve"> </w:t>
      </w:r>
      <w:r w:rsidR="00DB34BD">
        <w:t>or</w:t>
      </w:r>
      <w:r>
        <w:t xml:space="preserve"> </w:t>
      </w:r>
      <w:r w:rsidR="00E45BB7">
        <w:t>(</w:t>
      </w:r>
      <w:r>
        <w:t>4x996</w:t>
      </w:r>
      <w:r w:rsidR="00E45BB7">
        <w:t xml:space="preserve">) </w:t>
      </w:r>
      <w:r w:rsidRPr="003D77CF">
        <w:t>tone RU</w:t>
      </w:r>
      <w:r>
        <w:t>/MRU</w:t>
      </w:r>
      <w:r w:rsidRPr="003D77CF">
        <w:t xml:space="preserve">, the output bits of each stream parser are first divided into blocks of </w:t>
      </w:r>
      <m:oMath>
        <m:r>
          <w:rPr>
            <w:rFonts w:ascii="Cambria Math" w:hAnsi="Cambria Math"/>
          </w:rPr>
          <m:t xml:space="preserve"> </m:t>
        </m:r>
        <m:nary>
          <m:naryPr>
            <m:chr m:val="∑"/>
            <m:limLoc m:val="undOvr"/>
            <m:ctrlPr>
              <w:del w:id="9" w:author="Mediatek" w:date="2020-09-15T10:40:00Z">
                <w:rPr>
                  <w:rFonts w:ascii="Cambria Math" w:hAnsi="Cambria Math"/>
                  <w:i/>
                </w:rPr>
              </w:del>
            </m:ctrlPr>
          </m:naryPr>
          <m:sub>
            <w:del w:id="10" w:author="Mediatek" w:date="2020-09-15T10:40:00Z">
              <m:r>
                <w:rPr>
                  <w:rFonts w:ascii="Cambria Math" w:hAnsi="Cambria Math"/>
                </w:rPr>
                <m:t>l=0</m:t>
              </m:r>
            </w:del>
          </m:sub>
          <m:sup>
            <w:del w:id="11" w:author="Mediatek" w:date="2020-09-15T10:40:00Z">
              <m:r>
                <w:rPr>
                  <w:rFonts w:ascii="Cambria Math" w:hAnsi="Cambria Math"/>
                </w:rPr>
                <m:t>L-1</m:t>
              </m:r>
            </w:del>
          </m:sup>
          <m:e>
            <m:sSub>
              <m:sSubPr>
                <m:ctrlPr>
                  <w:del w:id="12" w:author="Mediatek" w:date="2020-09-15T10:40:00Z">
                    <w:rPr>
                      <w:rFonts w:ascii="Cambria Math" w:hAnsi="Cambria Math"/>
                      <w:i/>
                    </w:rPr>
                  </w:del>
                </m:ctrlPr>
              </m:sSubPr>
              <m:e>
                <w:del w:id="13" w:author="Mediatek" w:date="2020-09-15T10:40:00Z">
                  <m:r>
                    <w:rPr>
                      <w:rFonts w:ascii="Cambria Math" w:hAnsi="Cambria Math"/>
                    </w:rPr>
                    <m:t>N</m:t>
                  </m:r>
                </w:del>
              </m:e>
              <m:sub>
                <w:del w:id="14" w:author="Mediatek" w:date="2020-09-15T10:40:00Z">
                  <m:r>
                    <w:rPr>
                      <w:rFonts w:ascii="Cambria Math" w:hAnsi="Cambria Math"/>
                    </w:rPr>
                    <m:t>cbpss,l</m:t>
                  </m:r>
                </w:del>
              </m:sub>
            </m:sSub>
          </m:e>
        </m:nary>
      </m:oMath>
      <w:del w:id="15" w:author="Mediatek" w:date="2020-09-15T10:40:00Z">
        <w:r w:rsidRPr="003D77CF" w:rsidDel="00932D9B">
          <w:rPr>
            <w:i/>
            <w:iCs/>
          </w:rPr>
          <w:delText xml:space="preserve"> </w:delText>
        </w:r>
        <w:r w:rsidR="00E45BB7" w:rsidDel="00932D9B">
          <w:delText>bits (</w:delText>
        </w:r>
      </w:del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l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bpss,l,u</m:t>
                </m:r>
              </m:sub>
            </m:sSub>
          </m:e>
        </m:nary>
      </m:oMath>
      <w:r w:rsidRPr="003D77CF">
        <w:t xml:space="preserve">bits </w:t>
      </w:r>
      <w:del w:id="16" w:author="Mediatek" w:date="2020-09-15T10:40:00Z">
        <w:r w:rsidRPr="003D77CF" w:rsidDel="00932D9B">
          <w:delText xml:space="preserve">in the case of an MU transmission). </w:delText>
        </w:r>
      </w:del>
      <w:r w:rsidRPr="00111E71">
        <w:rPr>
          <w:szCs w:val="22"/>
        </w:rPr>
        <w:t>The segment parser bit distribution sequence starts from the lowest frequency location to the highest frequency</w:t>
      </w:r>
      <w:r w:rsidRPr="00111E71">
        <w:t>.</w:t>
      </w:r>
      <w:r>
        <w:t xml:space="preserve">  The parameter of proportional ratio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) is defined in Table</w:t>
      </w:r>
      <w:r w:rsidR="00E45BB7">
        <w:t xml:space="preserve"> 34-t1</w:t>
      </w:r>
      <w:r>
        <w:t xml:space="preserve"> for each </w:t>
      </w:r>
      <w:r w:rsidR="00B61E5C">
        <w:t>RU/</w:t>
      </w:r>
      <w:r>
        <w:t>MRU.</w:t>
      </w:r>
    </w:p>
    <w:p w:rsidR="009147E5" w:rsidRDefault="009147E5" w:rsidP="009147E5">
      <w:pPr>
        <w:spacing w:line="360" w:lineRule="auto"/>
      </w:pPr>
    </w:p>
    <w:p w:rsidR="009147E5" w:rsidRPr="00111E71" w:rsidRDefault="009147E5" w:rsidP="009147E5">
      <w:pPr>
        <w:spacing w:line="360" w:lineRule="auto"/>
        <w:jc w:val="center"/>
        <w:rPr>
          <w:b/>
        </w:rPr>
      </w:pPr>
      <w:r w:rsidRPr="00111E71">
        <w:rPr>
          <w:b/>
        </w:rPr>
        <w:t>Table</w:t>
      </w:r>
      <w:r w:rsidR="00E45BB7">
        <w:rPr>
          <w:b/>
        </w:rPr>
        <w:t xml:space="preserve"> 34-t1</w:t>
      </w:r>
      <w:r w:rsidRPr="00111E71">
        <w:rPr>
          <w:b/>
        </w:rPr>
        <w:t xml:space="preserve"> Proportional Round Robin Segment Parser Parameters</w:t>
      </w:r>
    </w:p>
    <w:tbl>
      <w:tblPr>
        <w:tblW w:w="9520" w:type="dxa"/>
        <w:jc w:val="center"/>
        <w:tblLook w:val="04A0" w:firstRow="1" w:lastRow="0" w:firstColumn="1" w:lastColumn="0" w:noHBand="0" w:noVBand="1"/>
      </w:tblPr>
      <w:tblGrid>
        <w:gridCol w:w="1576"/>
        <w:gridCol w:w="2360"/>
        <w:gridCol w:w="1760"/>
        <w:gridCol w:w="2280"/>
        <w:gridCol w:w="1660"/>
      </w:tblGrid>
      <w:tr w:rsidR="009147E5" w:rsidRPr="00CA4D69" w:rsidTr="00E45BB7">
        <w:trPr>
          <w:trHeight w:val="576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RU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U Order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low to high frequency)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sd_total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roportional Ratio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</w:r>
            <w:r w:rsidRPr="00CA4D69">
              <w:rPr>
                <w:rFonts w:ascii="Calibri" w:hAnsi="Calibri"/>
                <w:b/>
                <w:bCs/>
                <w:i/>
                <w:color w:val="000000"/>
                <w:sz w:val="22"/>
                <w:szCs w:val="22"/>
              </w:rPr>
              <w:t>(m0:m1:m2:m3)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ftover bits</w:t>
            </w: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br/>
              <w:t>(on RU996)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44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(242+484)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3s:4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(242+484)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68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s:3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4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4+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484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2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484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1s:2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484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1s:2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47E5" w:rsidRPr="00CA4D69" w:rsidRDefault="009147E5" w:rsidP="00E45B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48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4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2s:2s:2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44*Nbpscs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19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29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  <w:tr w:rsidR="009147E5" w:rsidRPr="00CA4D69" w:rsidTr="00E45BB7">
        <w:trPr>
          <w:trHeight w:val="288"/>
          <w:jc w:val="center"/>
        </w:trPr>
        <w:tc>
          <w:tcPr>
            <w:tcW w:w="1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x996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996+996+996+99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39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i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i/>
                <w:color w:val="000000"/>
                <w:sz w:val="22"/>
                <w:szCs w:val="22"/>
              </w:rPr>
              <w:t>1s:1s:1s:1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147E5" w:rsidRPr="00CA4D69" w:rsidRDefault="009147E5" w:rsidP="00E45B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CA4D69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</w:tr>
    </w:tbl>
    <w:p w:rsidR="009147E5" w:rsidRDefault="009147E5" w:rsidP="009147E5">
      <w:pPr>
        <w:spacing w:line="360" w:lineRule="auto"/>
      </w:pPr>
    </w:p>
    <w:p w:rsidR="00301080" w:rsidRPr="00301080" w:rsidRDefault="00301080" w:rsidP="009147E5">
      <w:pPr>
        <w:spacing w:line="360" w:lineRule="auto"/>
      </w:pPr>
      <w:r w:rsidRPr="00301080">
        <w:t>In the Table 34-t1</w:t>
      </w:r>
    </w:p>
    <w:p w:rsidR="00301080" w:rsidRDefault="00301080" w:rsidP="00301080">
      <w:pPr>
        <w:rPr>
          <w:i/>
          <w:iCs/>
        </w:rPr>
      </w:pPr>
      <m:oMathPara>
        <m:oMath>
          <m:r>
            <w:rPr>
              <w:rFonts w:ascii="Cambria Math" w:hAnsi="Cambria Math"/>
            </w:rPr>
            <m:t>s=max</m:t>
          </m:r>
          <m:r>
            <m:rPr>
              <m:sty m:val="p"/>
            </m:rPr>
            <w:rPr>
              <w:rFonts w:ascii="Cambria Math" w:hAnsi="Cambria Math"/>
            </w:rPr>
            <m:t>⁡</m:t>
          </m:r>
          <m:r>
            <w:rPr>
              <w:rFonts w:ascii="Cambria Math" w:hAnsi="Cambria Math"/>
            </w:rPr>
            <m:t xml:space="preserve">(1, </m:t>
          </m:r>
          <m:f>
            <m:fPr>
              <m:ctrlPr>
                <w:rPr>
                  <w:rFonts w:ascii="Cambria Math" w:eastAsiaTheme="minorEastAsia" w:hAnsi="Cambria Math" w:cs="Calibri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Calibri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bpscs,u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9147E5" w:rsidRDefault="009147E5" w:rsidP="009147E5">
      <w:pPr>
        <w:spacing w:line="360" w:lineRule="auto"/>
      </w:pPr>
    </w:p>
    <w:p w:rsidR="00301080" w:rsidRPr="003D77CF" w:rsidRDefault="00301080" w:rsidP="009147E5">
      <w:pPr>
        <w:spacing w:line="360" w:lineRule="auto"/>
      </w:pPr>
      <w:r w:rsidRPr="003D77CF">
        <w:t>Then, each b</w:t>
      </w:r>
      <w:r>
        <w:t>lock further pe</w:t>
      </w:r>
      <w:r w:rsidR="006977CB">
        <w:t>rforms the proportial round rob</w:t>
      </w:r>
      <w:r>
        <w:t>in segment parser</w:t>
      </w:r>
      <w:r w:rsidRPr="003D77CF">
        <w:t xml:space="preserve"> as shown in Equation (</w:t>
      </w:r>
      <w:r>
        <w:t xml:space="preserve">34-x2).  </w:t>
      </w:r>
    </w:p>
    <w:p w:rsidR="009147E5" w:rsidRPr="00FC0E2D" w:rsidRDefault="005A3F6F" w:rsidP="009147E5">
      <w:pPr>
        <w:ind w:left="720"/>
        <w:jc w:val="both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,l</m:t>
            </m:r>
            <w:ins w:id="17" w:author="Jianhan Liu" w:date="2020-09-14T16:42:00Z">
              <m:r>
                <w:rPr>
                  <w:rFonts w:ascii="Cambria Math" w:hAnsi="Cambria Math"/>
                </w:rPr>
                <m:t>,u</m:t>
              </m:r>
            </w:ins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  <w:ins w:id="18" w:author="Jianhan Liu" w:date="2020-09-14T16:42:00Z">
              <m:r>
                <w:rPr>
                  <w:rFonts w:ascii="Cambria Math" w:hAnsi="Cambria Math"/>
                </w:rPr>
                <m:t>,u</m:t>
              </m:r>
            </w:ins>
          </m:sub>
        </m:sSub>
      </m:oMath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>
        <w:rPr>
          <w:i/>
        </w:rPr>
        <w:tab/>
      </w:r>
      <w:r w:rsidR="009147E5" w:rsidRPr="00250C02">
        <w:t>(Equation</w:t>
      </w:r>
      <w:r w:rsidR="00301080">
        <w:t xml:space="preserve"> 34-x2</w:t>
      </w:r>
      <w:r w:rsidR="009147E5" w:rsidRPr="00250C02">
        <w:t>)</w:t>
      </w:r>
    </w:p>
    <w:p w:rsidR="009147E5" w:rsidRDefault="009147E5" w:rsidP="009147E5">
      <w:pPr>
        <w:spacing w:line="360" w:lineRule="auto"/>
        <w:ind w:left="720"/>
        <w:jc w:val="both"/>
      </w:pPr>
    </w:p>
    <w:p w:rsidR="009147E5" w:rsidRPr="005966AE" w:rsidRDefault="009147E5" w:rsidP="009147E5">
      <w:pPr>
        <w:ind w:left="720"/>
        <w:jc w:val="both"/>
        <w:rPr>
          <w:i/>
        </w:rPr>
      </w:pPr>
      <m:oMath>
        <m:r>
          <w:rPr>
            <w:rFonts w:ascii="Cambria Math" w:hAnsi="Cambria Math"/>
          </w:rPr>
          <m:t>m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l=0</m:t>
                </m:r>
              </m:sub>
              <m:sup>
                <m:r>
                  <w:rPr>
                    <w:rFonts w:ascii="Cambria Math" w:hAnsi="Cambria Math"/>
                  </w:rPr>
                  <m:t>L-1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e>
            </m:nary>
          </m:e>
        </m:d>
        <m:r>
          <w:rPr>
            <w:rFonts w:ascii="Cambria Math" w:hAnsi="Cambria Math"/>
          </w:rPr>
          <m:t>*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</m:den>
            </m:f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l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 xml:space="preserve">+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k mod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</w:p>
    <w:p w:rsidR="009147E5" w:rsidRDefault="009147E5" w:rsidP="009147E5">
      <w:pPr>
        <w:spacing w:line="360" w:lineRule="auto"/>
        <w:jc w:val="both"/>
      </w:pPr>
    </w:p>
    <w:p w:rsidR="009147E5" w:rsidRPr="00E97BC5" w:rsidRDefault="009147E5" w:rsidP="009147E5">
      <w:pPr>
        <w:spacing w:line="360" w:lineRule="auto"/>
        <w:jc w:val="both"/>
      </w:pPr>
      <w:r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k=0,1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19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20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1)</m:t>
          </m:r>
        </m:oMath>
      </m:oMathPara>
    </w:p>
    <w:p w:rsidR="009147E5" w:rsidRDefault="005A3F6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m</m:t>
              </m:r>
              <w:ins w:id="21" w:author="Mediatek" w:date="2020-09-15T10:41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m </m:t>
          </m:r>
          <m:r>
            <m:rPr>
              <m:sty m:val="p"/>
            </m:rPr>
            <w:rPr>
              <w:rFonts w:ascii="Cambria Math" w:hAnsi="Cambria Math"/>
            </w:rPr>
            <m:t>of a block</m:t>
          </m:r>
          <m:r>
            <w:rPr>
              <w:rFonts w:ascii="Cambria Math" w:hAnsi="Cambria Math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  <w:ins w:id="22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e>
          </m:nary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bits and</m:t>
          </m:r>
          <m:r>
            <w:rPr>
              <w:rFonts w:ascii="Cambria Math" w:hAnsi="Cambria Math"/>
            </w:rPr>
            <m:t xml:space="preserve"> m=0,1, …,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bpss,l</m:t>
                  </m:r>
                  <w:ins w:id="23" w:author="Mediatek" w:date="2020-09-15T10:41:00Z">
                    <m:r>
                      <w:rPr>
                        <w:rFonts w:ascii="Cambria Math" w:hAnsi="Cambria Math"/>
                      </w:rPr>
                      <m:t>,u</m:t>
                    </m:r>
                  </w:ins>
                </m:sub>
              </m:sSub>
            </m:e>
          </m:nary>
          <m:r>
            <w:rPr>
              <w:rFonts w:ascii="Cambria Math" w:hAnsi="Cambria Math"/>
            </w:rPr>
            <m:t>-1</m:t>
          </m:r>
        </m:oMath>
      </m:oMathPara>
    </w:p>
    <w:p w:rsidR="009147E5" w:rsidRPr="00823359" w:rsidRDefault="005A3F6F" w:rsidP="009147E5">
      <w:pPr>
        <w:spacing w:line="360" w:lineRule="auto"/>
        <w:ind w:left="720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 is the proporti</m:t>
        </m:r>
        <m:r>
          <m:rPr>
            <m:sty m:val="p"/>
          </m:rPr>
          <w:rPr>
            <w:rFonts w:ascii="Cambria Math" w:hAnsi="Cambria Math"/>
          </w:rPr>
          <m:t>o</m:t>
        </m:r>
        <m:r>
          <m:rPr>
            <m:sty m:val="p"/>
          </m:rPr>
          <w:rPr>
            <w:rFonts w:ascii="Cambria Math" w:hAnsi="Cambria Math"/>
          </w:rPr>
          <m:t xml:space="preserve">nal ratio defined in Table </m:t>
        </m:r>
      </m:oMath>
      <w:r w:rsidR="00E45BB7" w:rsidRPr="00E45BB7">
        <w:t>34-t1</w:t>
      </w:r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 xml:space="preserve">l        </m:t>
        </m:r>
        <m:r>
          <m:rPr>
            <m:sty m:val="p"/>
          </m:rPr>
          <w:rPr>
            <w:rFonts w:ascii="Cambria Math" w:hAnsi="Cambria Math"/>
          </w:rPr>
          <m:t>is the frequency subblock index</m:t>
        </m:r>
        <m:r>
          <w:rPr>
            <w:rFonts w:ascii="Cambria Math" w:hAnsi="Cambria Math"/>
          </w:rPr>
          <m:t xml:space="preserve">,  l=0,1,2, …, </m:t>
        </m:r>
      </m:oMath>
      <w:r>
        <w:rPr>
          <w:i/>
        </w:rPr>
        <w:t>L</w:t>
      </w:r>
      <w:ins w:id="24" w:author="Jianhan Liu" w:date="2020-09-14T16:40:00Z">
        <w:r w:rsidR="0085016B">
          <w:rPr>
            <w:i/>
          </w:rPr>
          <w:t>-1</w:t>
        </w:r>
      </w:ins>
    </w:p>
    <w:p w:rsidR="009147E5" w:rsidRDefault="009147E5" w:rsidP="009147E5">
      <w:pPr>
        <w:spacing w:line="360" w:lineRule="auto"/>
        <w:ind w:left="720"/>
        <w:rPr>
          <w:i/>
        </w:rPr>
      </w:pPr>
      <m:oMath>
        <m:r>
          <w:rPr>
            <w:rFonts w:ascii="Cambria Math" w:hAnsi="Cambria Math"/>
          </w:rPr>
          <m:t>L</m:t>
        </m:r>
      </m:oMath>
      <w:r>
        <w:rPr>
          <w:i/>
        </w:rPr>
        <w:t xml:space="preserve">      </w:t>
      </w:r>
      <w:r w:rsidRPr="009A5EED">
        <w:t>is the number of frequency subblock</w:t>
      </w:r>
      <w:ins w:id="25" w:author="Mediatek" w:date="2020-09-15T10:44:00Z">
        <w:r w:rsidR="00777050">
          <w:t>s</w:t>
        </w:r>
      </w:ins>
      <w:r w:rsidRPr="009A5EED">
        <w:t xml:space="preserve">.  </w:t>
      </w:r>
      <w:r w:rsidRPr="009A5EED">
        <w:rPr>
          <w:i/>
        </w:rPr>
        <w:t>L=2</w:t>
      </w:r>
      <w:r w:rsidRPr="009A5EED">
        <w:t xml:space="preserve"> for </w:t>
      </w:r>
      <w:r w:rsidR="004438DC">
        <w:t>(</w:t>
      </w:r>
      <w:r w:rsidRPr="009A5EED">
        <w:t>484+996</w:t>
      </w:r>
      <w:r w:rsidR="004438DC">
        <w:t>)</w:t>
      </w:r>
      <w:r w:rsidRPr="009A5EED">
        <w:t xml:space="preserve">, </w:t>
      </w:r>
      <w:r w:rsidR="004438DC">
        <w:t>(</w:t>
      </w:r>
      <w:r w:rsidRPr="009A5EED">
        <w:t>(242+484</w:t>
      </w:r>
      <w:r w:rsidR="004438DC" w:rsidRPr="009A5EED">
        <w:t>) +</w:t>
      </w:r>
      <w:r w:rsidRPr="009A5EED">
        <w:t>996</w:t>
      </w:r>
      <w:r w:rsidR="004438DC">
        <w:t>)</w:t>
      </w:r>
      <w:r w:rsidRPr="009A5EED">
        <w:t>,</w:t>
      </w:r>
      <w:r w:rsidR="004438DC">
        <w:t xml:space="preserve"> </w:t>
      </w:r>
      <w:r w:rsidRPr="009A5EED">
        <w:t>2x996</w:t>
      </w:r>
      <w:r w:rsidR="004438DC">
        <w:t xml:space="preserve"> </w:t>
      </w:r>
      <w:r w:rsidRPr="009A5EED">
        <w:t xml:space="preserve">tone </w:t>
      </w:r>
      <w:r w:rsidR="00DB34BD">
        <w:t>RU/MRU</w:t>
      </w:r>
      <w:r w:rsidRPr="009A5EED">
        <w:t xml:space="preserve">; </w:t>
      </w:r>
      <w:r w:rsidRPr="009A5EED">
        <w:rPr>
          <w:i/>
        </w:rPr>
        <w:t>L=3</w:t>
      </w:r>
      <w:r w:rsidRPr="009A5EED">
        <w:t xml:space="preserve"> for </w:t>
      </w:r>
      <w:r w:rsidR="004438DC">
        <w:t>(</w:t>
      </w:r>
      <w:r w:rsidRPr="009A5EED">
        <w:t>484+2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3x996</w:t>
      </w:r>
      <w:r w:rsidR="004438DC">
        <w:t xml:space="preserve">) </w:t>
      </w:r>
      <w:r w:rsidRPr="009A5EED">
        <w:t xml:space="preserve">tone MRU; </w:t>
      </w:r>
      <w:r w:rsidRPr="009A5EED">
        <w:rPr>
          <w:i/>
        </w:rPr>
        <w:t>L=4</w:t>
      </w:r>
      <w:r w:rsidRPr="009A5EED">
        <w:t xml:space="preserve"> for </w:t>
      </w:r>
      <w:r w:rsidR="004438DC">
        <w:t>(</w:t>
      </w:r>
      <w:r w:rsidRPr="009A5EED">
        <w:t>484+3x996</w:t>
      </w:r>
      <w:r w:rsidR="004438DC">
        <w:t>)</w:t>
      </w:r>
      <w:r w:rsidRPr="009A5EED">
        <w:t xml:space="preserve"> and </w:t>
      </w:r>
      <w:r w:rsidR="004438DC">
        <w:t>(</w:t>
      </w:r>
      <w:r w:rsidRPr="009A5EED">
        <w:t>4x996</w:t>
      </w:r>
      <w:r w:rsidR="004438DC">
        <w:t xml:space="preserve">) </w:t>
      </w:r>
      <w:r w:rsidRPr="009A5EED">
        <w:t xml:space="preserve">tone </w:t>
      </w:r>
      <w:r w:rsidR="00DB34BD">
        <w:t>RU/</w:t>
      </w:r>
      <w:r w:rsidRPr="009A5EED">
        <w:t>MRU</w:t>
      </w:r>
      <w:bookmarkStart w:id="26" w:name="_GoBack"/>
      <w:bookmarkEnd w:id="26"/>
    </w:p>
    <w:p w:rsidR="009147E5" w:rsidRDefault="005A3F6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k,l,u</m:t>
              </m:r>
            </m:sub>
          </m:sSub>
          <m:r>
            <w:rPr>
              <w:rFonts w:ascii="Cambria Math" w:hAnsi="Cambria Math"/>
            </w:rPr>
            <m:t xml:space="preserve">   </m:t>
          </m:r>
          <m:r>
            <m:rPr>
              <m:sty m:val="p"/>
            </m:rPr>
            <w:rPr>
              <w:rFonts w:ascii="Cambria Math" w:hAnsi="Cambria Math"/>
            </w:rPr>
            <m:t>is bit</m:t>
          </m:r>
          <m:r>
            <w:rPr>
              <w:rFonts w:ascii="Cambria Math" w:hAnsi="Cambria Math"/>
            </w:rPr>
            <m:t xml:space="preserve"> k </m:t>
          </m:r>
          <m:r>
            <m:rPr>
              <m:sty m:val="p"/>
            </m:rPr>
            <w:rPr>
              <w:rFonts w:ascii="Cambria Math" w:hAnsi="Cambria Math"/>
            </w:rPr>
            <m:t>of frequency subblock (or RU in 80MHz segment)</m:t>
          </m:r>
          <m:r>
            <w:rPr>
              <w:rFonts w:ascii="Cambria Math" w:hAnsi="Cambria Math"/>
            </w:rPr>
            <m:t xml:space="preserve"> l </m:t>
          </m:r>
        </m:oMath>
      </m:oMathPara>
    </w:p>
    <w:p w:rsidR="009147E5" w:rsidRDefault="005A3F6F" w:rsidP="009147E5">
      <w:pPr>
        <w:ind w:left="720"/>
        <w:rPr>
          <w:ins w:id="27" w:author="Mediatek" w:date="2020-09-15T10:42:00Z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  <m:r>
              <w:rPr>
                <w:rFonts w:ascii="Cambria Math" w:hAnsi="Cambria Math"/>
              </w:rPr>
              <m:t xml:space="preserve">     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1 </m:t>
        </m:r>
        <m:r>
          <m:rPr>
            <m:sty m:val="p"/>
          </m:rPr>
          <w:rPr>
            <w:rFonts w:ascii="Cambria Math" w:hAnsi="Cambria Math"/>
          </w:rPr>
          <m:t>for subblock</m:t>
        </m:r>
        <m:r>
          <w:rPr>
            <w:rFonts w:ascii="Cambria Math" w:hAnsi="Cambria Math"/>
          </w:rPr>
          <m:t xml:space="preserve"> l </m:t>
        </m:r>
        <m:r>
          <m:rPr>
            <m:sty m:val="p"/>
          </m:rPr>
          <w:rPr>
            <w:rFonts w:ascii="Cambria Math" w:hAnsi="Cambria Math"/>
          </w:rPr>
          <m:t>with nonzero leftover bits</m:t>
        </m:r>
      </m:oMath>
      <w:r w:rsidR="009147E5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=0 </m:t>
        </m:r>
        <m:r>
          <m:rPr>
            <m:sty m:val="p"/>
          </m:rPr>
          <w:rPr>
            <w:rFonts w:ascii="Cambria Math" w:hAnsi="Cambria Math"/>
          </w:rPr>
          <m:t>otherwise</m:t>
        </m:r>
      </m:oMath>
    </w:p>
    <w:p w:rsidR="00932D9B" w:rsidRPr="00FC0E2D" w:rsidRDefault="00932D9B" w:rsidP="009147E5">
      <w:pPr>
        <w:ind w:left="720"/>
        <w:rPr>
          <w:i/>
        </w:rPr>
      </w:pPr>
    </w:p>
    <w:p w:rsidR="00932D9B" w:rsidRDefault="00932D9B" w:rsidP="00932D9B">
      <w:pPr>
        <w:ind w:left="720"/>
        <w:rPr>
          <w:ins w:id="28" w:author="Mediatek" w:date="2020-09-15T10:42:00Z"/>
        </w:rPr>
      </w:pPr>
      <w:ins w:id="29" w:author="Mediatek" w:date="2020-09-15T10:42:00Z">
        <m:oMathPara>
          <m:oMathParaPr>
            <m:jc m:val="left"/>
          </m:oMathParaPr>
          <m:oMath>
            <m:r>
              <w:rPr>
                <w:rFonts w:ascii="Cambria Math" w:hAnsi="Cambria Math"/>
              </w:rPr>
              <m:t xml:space="preserve">u=0, 1, …, 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user</m:t>
                </m:r>
              </m:sub>
            </m:sSub>
            <m:r>
              <w:rPr>
                <w:rFonts w:ascii="Cambria Math" w:hAnsi="Cambria Math"/>
              </w:rPr>
              <m:t>-1</m:t>
            </m:r>
          </m:oMath>
        </m:oMathPara>
      </w:ins>
    </w:p>
    <w:p w:rsidR="009147E5" w:rsidRPr="009242B8" w:rsidRDefault="005A3F6F" w:rsidP="00B3451B">
      <w:pPr>
        <w:pStyle w:val="BodyText"/>
      </w:pPr>
      <m:oMath>
        <m:nary>
          <m:naryPr>
            <m:chr m:val="∑"/>
            <m:limLoc m:val="undOvr"/>
            <m:ctrlPr>
              <w:ins w:id="30" w:author="Mediatek" w:date="2020-09-15T10:47:00Z">
                <w:rPr>
                  <w:rFonts w:ascii="Cambria Math" w:hAnsi="Cambria Math"/>
                </w:rPr>
              </w:ins>
            </m:ctrlPr>
          </m:naryPr>
          <m:sub>
            <w:ins w:id="31" w:author="Mediatek" w:date="2020-09-15T10:47:00Z"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0</m:t>
              </m:r>
            </w:ins>
          </m:sub>
          <m:sup>
            <w:ins w:id="32" w:author="Mediatek" w:date="2020-09-15T10:47:00Z">
              <m:r>
                <w:rPr>
                  <w:rFonts w:ascii="Cambria Math" w:hAnsi="Cambria Math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w:ins>
          </m:sup>
          <m:e>
            <m:sSub>
              <m:sSubPr>
                <m:ctrlPr>
                  <w:ins w:id="33" w:author="Mediatek" w:date="2020-09-15T10:47:00Z">
                    <w:rPr>
                      <w:rFonts w:ascii="Cambria Math" w:hAnsi="Cambria Math"/>
                    </w:rPr>
                  </w:ins>
                </m:ctrlPr>
              </m:sSubPr>
              <m:e>
                <w:ins w:id="34" w:author="Mediatek" w:date="2020-09-15T10:47:00Z">
                  <m:r>
                    <w:rPr>
                      <w:rFonts w:ascii="Cambria Math" w:hAnsi="Cambria Math"/>
                    </w:rPr>
                    <m:t>m</m:t>
                  </m:r>
                </w:ins>
              </m:e>
              <m:sub>
                <w:ins w:id="35" w:author="Mediatek" w:date="2020-09-15T10:47:00Z">
                  <m:r>
                    <w:rPr>
                      <w:rFonts w:ascii="Cambria Math" w:hAnsi="Cambria Math"/>
                    </w:rPr>
                    <m:t>i</m:t>
                  </m:r>
                </w:ins>
              </m:sub>
            </m:sSub>
          </m:e>
        </m:nary>
        <w:ins w:id="36" w:author="Mediatek" w:date="2020-09-15T10:47:00Z">
          <m:r>
            <m:rPr>
              <m:sty m:val="p"/>
            </m:rPr>
            <w:rPr>
              <w:rFonts w:ascii="Cambria Math" w:hAnsi="Cambria Math"/>
            </w:rPr>
            <m:t xml:space="preserve"> </m:t>
          </m:r>
        </w:ins>
      </m:oMath>
      <w:ins w:id="37" w:author="Mediatek" w:date="2020-09-15T10:47:00Z">
        <w:r w:rsidR="00777050" w:rsidRPr="009242B8">
          <w:t xml:space="preserve"> = 0 for subblock l=0</w:t>
        </w:r>
      </w:ins>
    </w:p>
    <w:p w:rsidR="009242B8" w:rsidRDefault="009242B8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>For the</w:t>
      </w:r>
      <w:r w:rsidR="009147E5">
        <w:t xml:space="preserve"> MRU with the number of the leftover bits in </w:t>
      </w:r>
      <w:r w:rsidRPr="00301080">
        <w:t>Table 34-t1</w:t>
      </w:r>
      <w:r w:rsidR="009147E5">
        <w:t xml:space="preserve"> is not equal to 0, then proportial round robin parser will continue proces</w:t>
      </w:r>
      <w:r w:rsidR="00B61E5C">
        <w:t>s</w:t>
      </w:r>
      <w:r w:rsidR="009147E5">
        <w:t xml:space="preserve"> the leftover bits as Equation (</w:t>
      </w:r>
      <w:r>
        <w:t>34-x3)</w:t>
      </w:r>
      <w:r w:rsidR="009147E5">
        <w:t>:</w:t>
      </w:r>
    </w:p>
    <w:p w:rsidR="009147E5" w:rsidRPr="00823359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m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</m:t>
                  </m:r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bpss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w:ins w:id="38" w:author="Mediatek" w:date="2020-09-15T10:42:00Z">
                        <m:r>
                          <w:rPr>
                            <w:rFonts w:ascii="Cambria Math" w:hAnsi="Cambria Math"/>
                          </w:rPr>
                          <m:t>,u</m:t>
                        </m:r>
                      </w:ins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0,l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sub>
                <m:sup>
                  <m:r>
                    <w:rPr>
                      <w:rFonts w:ascii="Cambria Math" w:hAnsi="Cambria Math"/>
                    </w:rPr>
                    <m:t>L-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/>
            </w:rPr>
            <m:t>*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,i≠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k mod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</m:oMath>
      </m:oMathPara>
    </w:p>
    <w:p w:rsidR="009147E5" w:rsidRPr="00301080" w:rsidRDefault="009147E5" w:rsidP="009147E5">
      <w:pPr>
        <w:spacing w:line="360" w:lineRule="auto"/>
        <w:ind w:left="720"/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="00301080" w:rsidRPr="00301080">
        <w:t>(</w:t>
      </w:r>
      <w:r w:rsidRPr="00301080">
        <w:t>Equation</w:t>
      </w:r>
      <w:r w:rsidR="00301080" w:rsidRPr="00301080">
        <w:t xml:space="preserve"> 34-x</w:t>
      </w:r>
      <w:r w:rsidR="00301080">
        <w:t>3</w:t>
      </w:r>
      <w:r w:rsidR="00301080" w:rsidRPr="00301080">
        <w:t>)</w:t>
      </w:r>
    </w:p>
    <w:p w:rsidR="009147E5" w:rsidRPr="00823359" w:rsidRDefault="009147E5" w:rsidP="009147E5">
      <w:pPr>
        <w:spacing w:line="360" w:lineRule="auto"/>
        <w:rPr>
          <w:i/>
        </w:rPr>
      </w:pPr>
    </w:p>
    <w:p w:rsidR="009147E5" w:rsidRDefault="009147E5" w:rsidP="009147E5">
      <w:pPr>
        <w:spacing w:line="360" w:lineRule="auto"/>
      </w:pPr>
      <w:r>
        <w:t>Where</w:t>
      </w:r>
    </w:p>
    <w:p w:rsidR="009147E5" w:rsidRPr="00FC0E2D" w:rsidRDefault="009147E5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k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39" w:author="Mediatek" w:date="2020-09-15T10:42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40" w:author="Mediatek" w:date="2020-09-15T10:42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 xml:space="preserve">),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1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1</m:t>
          </m:r>
        </m:oMath>
      </m:oMathPara>
    </w:p>
    <w:p w:rsidR="009147E5" w:rsidRDefault="005A3F6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k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(N</m:t>
              </m:r>
            </m:e>
            <m:sub>
              <m:r>
                <w:rPr>
                  <w:rFonts w:ascii="Cambria Math" w:hAnsi="Cambria Math"/>
                </w:rPr>
                <m:t>cbpss,l</m:t>
              </m:r>
              <w:ins w:id="42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*44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bpscs,l</m:t>
              </m:r>
              <w:ins w:id="43" w:author="Mediatek" w:date="2020-09-15T10:43:00Z">
                <m:r>
                  <w:rPr>
                    <w:rFonts w:ascii="Cambria Math" w:hAnsi="Cambria Math"/>
                  </w:rPr>
                  <m:t>,u</m:t>
                </m:r>
              </w:ins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9147E5" w:rsidRPr="00FC0E2D" w:rsidRDefault="005A3F6F" w:rsidP="009147E5">
      <w:pPr>
        <w:spacing w:line="360" w:lineRule="auto"/>
        <w:ind w:left="720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is the subblock index with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0 </m:t>
          </m:r>
          <m:r>
            <m:rPr>
              <m:sty m:val="p"/>
            </m:rPr>
            <w:rPr>
              <w:rFonts w:ascii="Cambria Math" w:hAnsi="Cambria Math"/>
            </w:rPr>
            <m:t>(i.e.the subblock without leftover bits)</m:t>
          </m:r>
        </m:oMath>
      </m:oMathPara>
    </w:p>
    <w:p w:rsidR="009147E5" w:rsidRDefault="009147E5" w:rsidP="009147E5">
      <w:pPr>
        <w:spacing w:line="360" w:lineRule="auto"/>
      </w:pPr>
    </w:p>
    <w:p w:rsidR="009855FD" w:rsidRPr="009855FD" w:rsidRDefault="009855FD" w:rsidP="009855FD">
      <w:pPr>
        <w:spacing w:line="360" w:lineRule="auto"/>
      </w:pPr>
      <w:r w:rsidRPr="009855FD">
        <w:t xml:space="preserve">The illustration of Proportional Round Robin Parser with Leftover Bits Processing is shown in figure 34-f1. </w:t>
      </w:r>
    </w:p>
    <w:p w:rsidR="009147E5" w:rsidRDefault="009855FD" w:rsidP="009147E5">
      <w:pPr>
        <w:spacing w:line="360" w:lineRule="auto"/>
      </w:pPr>
      <w:r>
        <w:object w:dxaOrig="17295" w:dyaOrig="2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pt;height:66.35pt" o:ole="">
            <v:imagedata r:id="rId8" o:title=""/>
          </v:shape>
          <o:OLEObject Type="Embed" ProgID="Visio.Drawing.15" ShapeID="_x0000_i1025" DrawAspect="Content" ObjectID="_1662185402" r:id="rId9"/>
        </w:object>
      </w:r>
    </w:p>
    <w:p w:rsidR="009147E5" w:rsidRDefault="009147E5" w:rsidP="009147E5">
      <w:pPr>
        <w:spacing w:line="360" w:lineRule="auto"/>
      </w:pP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9855FD">
        <w:rPr>
          <w:b/>
        </w:rPr>
        <w:t xml:space="preserve"> 34-f1</w:t>
      </w:r>
      <w:r w:rsidR="009855FD" w:rsidRPr="00B17E49">
        <w:rPr>
          <w:b/>
        </w:rPr>
        <w:t xml:space="preserve"> Illustration</w:t>
      </w:r>
      <w:r w:rsidRPr="00B17E49">
        <w:rPr>
          <w:b/>
        </w:rPr>
        <w:t xml:space="preserve"> of Proportional Round Robin Parser with Leftover Bits Processing</w:t>
      </w:r>
    </w:p>
    <w:p w:rsidR="009147E5" w:rsidRDefault="009147E5" w:rsidP="009147E5">
      <w:pPr>
        <w:spacing w:line="360" w:lineRule="auto"/>
      </w:pPr>
    </w:p>
    <w:p w:rsidR="009147E5" w:rsidRDefault="00301080" w:rsidP="009147E5">
      <w:pPr>
        <w:spacing w:line="360" w:lineRule="auto"/>
      </w:pPr>
      <w:r>
        <w:t xml:space="preserve">The illustration of segment parser for (484+996) tone MRU and </w:t>
      </w:r>
      <w:r w:rsidR="004438DC">
        <w:t>(</w:t>
      </w:r>
      <w:r w:rsidRPr="00301080">
        <w:t>(242+484</w:t>
      </w:r>
      <w:r w:rsidR="004438DC" w:rsidRPr="00301080">
        <w:t>) +</w:t>
      </w:r>
      <w:r w:rsidRPr="00301080">
        <w:t>996</w:t>
      </w:r>
      <w:r w:rsidR="004438DC">
        <w:t>)</w:t>
      </w:r>
      <w:r w:rsidRPr="00301080">
        <w:t xml:space="preserve"> tone MRU</w:t>
      </w:r>
      <w:r>
        <w:t xml:space="preserve"> are </w:t>
      </w:r>
      <w:r w:rsidR="009855FD">
        <w:t>shown</w:t>
      </w:r>
      <w:r>
        <w:t xml:space="preserve"> in figure 34-f</w:t>
      </w:r>
      <w:r w:rsidR="009855FD">
        <w:t>2</w:t>
      </w:r>
      <w:r>
        <w:t xml:space="preserve"> and 34-f</w:t>
      </w:r>
      <w:r w:rsidR="009855FD">
        <w:t>3</w:t>
      </w:r>
      <w:r>
        <w:t xml:space="preserve"> respectively. </w:t>
      </w:r>
    </w:p>
    <w:p w:rsidR="009147E5" w:rsidRDefault="00C7561F" w:rsidP="009147E5">
      <w:pPr>
        <w:spacing w:line="360" w:lineRule="auto"/>
        <w:jc w:val="center"/>
      </w:pPr>
      <w:r>
        <w:object w:dxaOrig="13335" w:dyaOrig="8040">
          <v:shape id="_x0000_i1026" type="#_x0000_t75" style="width:421.95pt;height:255pt" o:ole="">
            <v:imagedata r:id="rId10" o:title=""/>
          </v:shape>
          <o:OLEObject Type="Embed" ProgID="Visio.Drawing.11" ShapeID="_x0000_i1026" DrawAspect="Content" ObjectID="_1662185403" r:id="rId11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2</w:t>
      </w:r>
      <w:r w:rsidRPr="00B17E49">
        <w:rPr>
          <w:b/>
        </w:rPr>
        <w:t xml:space="preserve"> Illustration of Segment Parser for </w:t>
      </w:r>
      <w:r w:rsidR="00301080" w:rsidRPr="00B17E49">
        <w:rPr>
          <w:b/>
        </w:rPr>
        <w:t>(</w:t>
      </w:r>
      <w:r w:rsidRPr="00B17E49">
        <w:rPr>
          <w:b/>
        </w:rPr>
        <w:t>484+996)</w:t>
      </w:r>
      <w:r w:rsidR="00301080">
        <w:rPr>
          <w:b/>
        </w:rPr>
        <w:t xml:space="preserve"> tone MRU</w:t>
      </w:r>
    </w:p>
    <w:p w:rsidR="009147E5" w:rsidRDefault="009147E5" w:rsidP="009147E5">
      <w:pPr>
        <w:spacing w:line="360" w:lineRule="auto"/>
      </w:pPr>
    </w:p>
    <w:p w:rsidR="009147E5" w:rsidRDefault="009147E5" w:rsidP="009147E5">
      <w:pPr>
        <w:spacing w:line="360" w:lineRule="auto"/>
      </w:pPr>
    </w:p>
    <w:p w:rsidR="009147E5" w:rsidRDefault="00C7561F" w:rsidP="009147E5">
      <w:pPr>
        <w:spacing w:line="360" w:lineRule="auto"/>
        <w:jc w:val="center"/>
      </w:pPr>
      <w:r>
        <w:object w:dxaOrig="15150" w:dyaOrig="8520">
          <v:shape id="_x0000_i1027" type="#_x0000_t75" style="width:479.45pt;height:269.9pt" o:ole="">
            <v:imagedata r:id="rId12" o:title=""/>
          </v:shape>
          <o:OLEObject Type="Embed" ProgID="Visio.Drawing.11" ShapeID="_x0000_i1027" DrawAspect="Content" ObjectID="_1662185404" r:id="rId13"/>
        </w:object>
      </w:r>
    </w:p>
    <w:p w:rsidR="009147E5" w:rsidRPr="00B17E49" w:rsidRDefault="009147E5" w:rsidP="009147E5">
      <w:pPr>
        <w:spacing w:line="360" w:lineRule="auto"/>
        <w:jc w:val="center"/>
        <w:rPr>
          <w:b/>
        </w:rPr>
      </w:pPr>
      <w:r w:rsidRPr="00B17E49">
        <w:rPr>
          <w:b/>
        </w:rPr>
        <w:t>Figure</w:t>
      </w:r>
      <w:r w:rsidR="00301080">
        <w:rPr>
          <w:b/>
        </w:rPr>
        <w:t xml:space="preserve"> 34-f</w:t>
      </w:r>
      <w:r w:rsidR="009855FD">
        <w:rPr>
          <w:b/>
        </w:rPr>
        <w:t>3</w:t>
      </w:r>
      <w:r w:rsidRPr="00B17E49">
        <w:rPr>
          <w:b/>
        </w:rPr>
        <w:t xml:space="preserve"> Illustration of Segment Parser for </w:t>
      </w:r>
      <w:r w:rsidR="004438DC">
        <w:rPr>
          <w:b/>
        </w:rPr>
        <w:t>(</w:t>
      </w:r>
      <w:r w:rsidRPr="00B17E49">
        <w:rPr>
          <w:b/>
        </w:rPr>
        <w:t>(242+484</w:t>
      </w:r>
      <w:r w:rsidR="004438DC" w:rsidRPr="00B17E49">
        <w:rPr>
          <w:b/>
        </w:rPr>
        <w:t>) +</w:t>
      </w:r>
      <w:r w:rsidRPr="00B17E49">
        <w:rPr>
          <w:b/>
        </w:rPr>
        <w:t>996</w:t>
      </w:r>
      <w:r w:rsidR="004438DC">
        <w:rPr>
          <w:b/>
        </w:rPr>
        <w:t>)</w:t>
      </w:r>
      <w:r w:rsidR="00301080">
        <w:rPr>
          <w:b/>
        </w:rPr>
        <w:t xml:space="preserve"> tone MRU</w:t>
      </w:r>
    </w:p>
    <w:p w:rsidR="00070BC3" w:rsidRDefault="00070BC3">
      <w:r>
        <w:br w:type="page"/>
      </w:r>
    </w:p>
    <w:p w:rsidR="0054761D" w:rsidRDefault="0054761D"/>
    <w:p w:rsidR="00D5007A" w:rsidRPr="00D5007A" w:rsidRDefault="00D5007A" w:rsidP="00D5007A">
      <w:pPr>
        <w:jc w:val="both"/>
        <w:rPr>
          <w:sz w:val="40"/>
          <w:szCs w:val="20"/>
          <w:highlight w:val="lightGray"/>
          <w:lang w:val="en-GB" w:eastAsia="en-US"/>
        </w:rPr>
      </w:pPr>
      <w:r w:rsidRPr="00D5007A">
        <w:rPr>
          <w:sz w:val="40"/>
          <w:szCs w:val="20"/>
          <w:highlight w:val="lightGray"/>
          <w:lang w:val="en-GB" w:eastAsia="en-US"/>
        </w:rPr>
        <w:t>Apended Motions: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>802.11be uses 80 MHz segment parser with proportional round robin scheme.</w:t>
      </w:r>
      <w:r w:rsidRPr="00F35184">
        <w:rPr>
          <w:b/>
          <w:i/>
          <w:sz w:val="22"/>
          <w:szCs w:val="20"/>
          <w:highlight w:val="lightGray"/>
          <w:lang w:val="en-GB" w:eastAsia="en-US"/>
        </w:rPr>
        <w:t xml:space="preserve"> 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  <w:r w:rsidRPr="00F35184">
        <w:rPr>
          <w:sz w:val="22"/>
          <w:szCs w:val="22"/>
          <w:highlight w:val="lightGray"/>
          <w:lang w:eastAsia="en-US"/>
        </w:rPr>
        <w:t xml:space="preserve">[Motion 111, #SP061107, </w:t>
      </w:r>
      <w:sdt>
        <w:sdtPr>
          <w:rPr>
            <w:sz w:val="22"/>
            <w:szCs w:val="22"/>
            <w:highlight w:val="lightGray"/>
            <w:lang w:eastAsia="en-US"/>
          </w:rPr>
          <w:id w:val="1236281828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</w:t>
      </w:r>
      <w:sdt>
        <w:sdtPr>
          <w:rPr>
            <w:sz w:val="22"/>
            <w:szCs w:val="22"/>
            <w:highlight w:val="lightGray"/>
            <w:lang w:eastAsia="en-US"/>
          </w:rPr>
          <w:id w:val="1397547738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CITATION 20_0440r1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8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 xml:space="preserve">, and </w:t>
      </w:r>
      <w:sdt>
        <w:sdtPr>
          <w:rPr>
            <w:sz w:val="22"/>
            <w:szCs w:val="22"/>
            <w:highlight w:val="lightGray"/>
            <w:lang w:eastAsia="en-US"/>
          </w:rPr>
          <w:id w:val="-1975983667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495r1 \l 1033 </w:instrTex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29]</w:t>
          </w:r>
          <w:r w:rsidR="007A011B" w:rsidRPr="00F35184">
            <w:rPr>
              <w:sz w:val="22"/>
              <w:szCs w:val="22"/>
              <w:highlight w:val="lightGray"/>
              <w:lang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802.11be uses 80 MHz segment parser with the following parameters for the proportional round robin scheme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44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42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84+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408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2s:2s:2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96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294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*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920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s:1s:1s:1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0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where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 xml:space="preserve"> </m:t>
        </m:r>
      </m:oMath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2, </w:t>
      </w:r>
      <w:sdt>
        <w:sdtPr>
          <w:rPr>
            <w:sz w:val="22"/>
            <w:szCs w:val="20"/>
            <w:highlight w:val="lightGray"/>
            <w:lang w:val="en-GB" w:eastAsia="en-US"/>
          </w:rPr>
          <w:id w:val="473039329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-1145045017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proportional round robin is applied to leftover bits</w:t>
      </w:r>
    </w:p>
    <w:p w:rsidR="00F35184" w:rsidRPr="00F35184" w:rsidRDefault="00F35184" w:rsidP="00F35184">
      <w:pPr>
        <w:numPr>
          <w:ilvl w:val="0"/>
          <w:numId w:val="45"/>
        </w:numPr>
        <w:contextualSpacing/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>The same ratios are used in the entire segment parsing process except the ratios of those already filled segment becomes 0.</w:t>
      </w:r>
    </w:p>
    <w:p w:rsidR="00F35184" w:rsidRPr="00F35184" w:rsidRDefault="00C13066" w:rsidP="00F35184">
      <w:pPr>
        <w:jc w:val="both"/>
        <w:rPr>
          <w:sz w:val="22"/>
          <w:szCs w:val="20"/>
          <w:highlight w:val="lightGray"/>
          <w:lang w:val="en-GB" w:eastAsia="en-US"/>
        </w:rPr>
      </w:pPr>
      <w:r>
        <w:rPr>
          <w:noProof/>
          <w:sz w:val="22"/>
          <w:szCs w:val="22"/>
          <w:highlight w:val="lightGray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20410" cy="1072515"/>
                <wp:effectExtent l="0" t="0" r="8890" b="0"/>
                <wp:wrapNone/>
                <wp:docPr id="12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820410" cy="1072515"/>
                          <a:chOff x="0" y="0"/>
                          <a:chExt cx="10753725" cy="1493162"/>
                        </a:xfrm>
                      </wpg:grpSpPr>
                      <pic:pic xmlns:pic="http://schemas.openxmlformats.org/drawingml/2006/picture">
                        <pic:nvPicPr>
                          <pic:cNvPr id="13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575184"/>
                            <a:ext cx="107537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4" name="Straight Connector 14"/>
                        <wps:cNvCnPr/>
                        <wps:spPr>
                          <a:xfrm>
                            <a:off x="6162308" y="176477"/>
                            <a:ext cx="7816" cy="844062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6" name="Left Brace 26"/>
                        <wps:cNvSpPr/>
                        <wps:spPr>
                          <a:xfrm rot="16200000">
                            <a:off x="8315449" y="-1281093"/>
                            <a:ext cx="265723" cy="4525108"/>
                          </a:xfrm>
                          <a:prstGeom prst="leftBrace">
                            <a:avLst>
                              <a:gd name="adj1" fmla="val 36025"/>
                              <a:gd name="adj2" fmla="val 50000"/>
                            </a:avLst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27" name="TextBox 10"/>
                        <wps:cNvSpPr txBox="1"/>
                        <wps:spPr>
                          <a:xfrm>
                            <a:off x="8061027" y="1121942"/>
                            <a:ext cx="1488873" cy="37122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sz w:val="28"/>
                                  <w:szCs w:val="28"/>
                                </w:rPr>
                                <w:t>Leftover bits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8" name="TextBox 11"/>
                        <wps:cNvSpPr txBox="1"/>
                        <wps:spPr>
                          <a:xfrm>
                            <a:off x="6509594" y="0"/>
                            <a:ext cx="1050056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1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st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29" name="Straight Arrow Connector 29"/>
                        <wps:cNvCnPr/>
                        <wps:spPr>
                          <a:xfrm flipV="1">
                            <a:off x="6603877" y="360139"/>
                            <a:ext cx="343877" cy="26572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0" name="Straight Arrow Connector 30"/>
                        <wps:cNvCnPr/>
                        <wps:spPr>
                          <a:xfrm flipH="1" flipV="1">
                            <a:off x="7361969" y="336693"/>
                            <a:ext cx="398585" cy="28135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1" name="TextBox 14"/>
                        <wps:cNvSpPr txBox="1"/>
                        <wps:spPr>
                          <a:xfrm>
                            <a:off x="8647827" y="0"/>
                            <a:ext cx="1096611" cy="39033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45BB7" w:rsidRDefault="00E45BB7" w:rsidP="00F35184">
                              <w:pPr>
                                <w:textAlignment w:val="baseline"/>
                              </w:pP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>To 2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  <w:position w:val="7"/>
                                  <w:vertAlign w:val="superscript"/>
                                </w:rPr>
                                <w:t>nd</w:t>
                              </w:r>
                              <w:r>
                                <w:rPr>
                                  <w:rFonts w:cs="Arial"/>
                                  <w:color w:val="FF0000"/>
                                  <w:kern w:val="24"/>
                                </w:rPr>
                                <w:t xml:space="preserve"> R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2" name="Straight Arrow Connector 32"/>
                        <wps:cNvCnPr/>
                        <wps:spPr>
                          <a:xfrm flipV="1">
                            <a:off x="8401415" y="375769"/>
                            <a:ext cx="500185" cy="281354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3" name="Straight Arrow Connector 33"/>
                        <wps:cNvCnPr/>
                        <wps:spPr>
                          <a:xfrm flipH="1" flipV="1">
                            <a:off x="9675323" y="367954"/>
                            <a:ext cx="648677" cy="29698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6" o:spid="_x0000_s1026" style="position:absolute;left:0;text-align:left;margin-left:0;margin-top:-.05pt;width:458.3pt;height:84.45pt;z-index:251659264;mso-width-relative:margin;mso-height-relative:margin" coordsize="107537,149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">
                <v:shape id="Picture 13" o:spid="_x0000_s1027" type="#_x0000_t75" style="position:absolute;top:5751;width:107537;height:23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s91HvDAAAA2wAAAA8AAABkcnMvZG93bnJldi54bWxET99rwjAQfh/sfwg32IvMdApjVFMRmUxF&#10;hDlRfDuaa1NsLqWJWv97Iwz2dh/fzxtPOluLC7W+cqzgvZ+AIM6drrhUsPudv32C8AFZY+2YFNzI&#10;wyR7fhpjqt2Vf+iyDaWIIexTVGBCaFIpfW7Iou+7hjhyhWsthgjbUuoWrzHc1nKQJB/SYsWxwWBD&#10;M0P5aXu2CuZV0Vsve/X+aAcr+2VuB7/hb6VeX7rpCESgLvyL/9wLHecP4fFLPEBmd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z3Ue8MAAADbAAAADwAAAAAAAAAAAAAAAACf&#10;AgAAZHJzL2Rvd25yZXYueG1sUEsFBgAAAAAEAAQA9wAAAI8DAAAAAA==&#10;">
                  <v:imagedata r:id="rId15" o:title=""/>
                </v:shape>
                <v:line id="Straight Connector 14" o:spid="_x0000_s1028" style="position:absolute;visibility:visible;mso-wrap-style:square" from="61623,1764" to="61701,10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FxUcEAAADbAAAADwAAAGRycy9kb3ducmV2LnhtbERP32vCMBB+H/g/hBN8m4lDnFSjiDBQ&#10;fBh2A308mrMtNpeSRNv+98tgsLf7+H7eetvbRjzJh9qxhtlUgSAunKm51PD99fG6BBEissHGMWkY&#10;KMB2M3pZY2Zcx2d65rEUKYRDhhqqGNtMylBUZDFMXUucuJvzFmOCvpTGY5fCbSPflFpIizWnhgpb&#10;2ldU3POH1VB2h8V5OZzUcL30yg/5++cxnrSejPvdCkSkPv6L/9wHk+bP4feXdID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IXFRwQAAANsAAAAPAAAAAAAAAAAAAAAA&#10;AKECAABkcnMvZG93bnJldi54bWxQSwUGAAAAAAQABAD5AAAAjwMAAAAA&#10;" strokecolor="#5b9bd5" strokeweight="1pt">
                  <v:stroke joinstyle="miter"/>
                </v:lin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Left Brace 26" o:spid="_x0000_s1029" type="#_x0000_t87" style="position:absolute;left:83154;top:-12812;width:2658;height:45251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7qaMMA&#10;AADbAAAADwAAAGRycy9kb3ducmV2LnhtbESPQWsCMRSE7wX/Q3hCbzWrlKWuRhGhIF5Kt3vQ23Pz&#10;3F1MXsIm1fXfNwXB4zAz3zDL9WCNuFIfOscKppMMBHHtdMeNgurn8+0DRIjIGo1jUnCnAOvV6GWJ&#10;hXY3/qZrGRuRIBwKVNDG6AspQ92SxTBxnjh5Z9dbjEn2jdQ93hLcGjnLslxa7DgttOhp21J9KX+t&#10;AnM0pbx7XR3np3yTHd6x+vJ7pV7Hw2YBItIQn+FHe6cVzHL4/5J+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7qaMMAAADbAAAADwAAAAAAAAAAAAAAAACYAgAAZHJzL2Rv&#10;d25yZXYueG1sUEsFBgAAAAAEAAQA9QAAAIgDAAAAAA==&#10;" adj="457" strokecolor="#5b9bd5" strokeweight="1pt">
                  <v:stroke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0" o:spid="_x0000_s1030" type="#_x0000_t202" style="position:absolute;left:80610;top:11219;width:14889;height:3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  <w:sz w:val="28"/>
                            <w:szCs w:val="28"/>
                          </w:rPr>
                          <w:t>Leftover bits</w:t>
                        </w:r>
                      </w:p>
                    </w:txbxContent>
                  </v:textbox>
                </v:shape>
                <v:shape id="TextBox 11" o:spid="_x0000_s1031" type="#_x0000_t202" style="position:absolute;left:65095;width:10501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1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st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9" o:spid="_x0000_s1032" type="#_x0000_t32" style="position:absolute;left:66038;top:3601;width:3439;height:26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mSNcIAAADbAAAADwAAAGRycy9kb3ducmV2LnhtbESP3WrCQBCF74W+wzIFb6Ruqmhr6ipF&#10;EEREMO0DjNlpEpqdDZlV49u7guDl4fx8nPmyc7U6UyuVZwPvwwQUce5txYWB35/12ycoCcgWa89k&#10;4EoCy8VLb46p9Rc+0DkLhYojLCkaKENoUq0lL8mhDH1DHL0/3zoMUbaFti1e4rir9ShJptphxZFQ&#10;YkOrkvL/7OQiRI+v+wnJ8SM77nJXb2UyG4gx/dfu+wtUoC48w4/2xhoYzeD+Jf4Avb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mSNcIAAADbAAAADwAAAAAAAAAAAAAA&#10;AAChAgAAZHJzL2Rvd25yZXYueG1sUEsFBgAAAAAEAAQA+QAAAJADAAAAAA==&#10;" strokecolor="#5b9bd5" strokeweight="1pt">
                  <v:stroke endarrow="open" joinstyle="miter"/>
                </v:shape>
                <v:shape id="Straight Arrow Connector 30" o:spid="_x0000_s1033" type="#_x0000_t32" style="position:absolute;left:73619;top:3366;width:3986;height:281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w06MAAAADbAAAADwAAAGRycy9kb3ducmV2LnhtbERPy4rCMBTdC/5DuII7TUdxdDpGkYKP&#10;7VRxfWmubcfmpjbRVr9+shhweTjv5bozlXhQ40rLCj7GEQjizOqScwWn43a0AOE8ssbKMil4koP1&#10;qt9bYqxtyz/0SH0uQgi7GBUU3texlC4ryKAb25o4cBfbGPQBNrnUDbYh3FRyEkWf0mDJoaHAmpKC&#10;smt6Nwq+LslhlqS3+W91fe1LPT/vuvas1HDQbb5BeOr8W/zvPmgF07A+fAk/QK7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sNOjAAAAA2wAAAA8AAAAAAAAAAAAAAAAA&#10;oQIAAGRycy9kb3ducmV2LnhtbFBLBQYAAAAABAAEAPkAAACOAwAAAAA=&#10;" strokecolor="#5b9bd5" strokeweight="1pt">
                  <v:stroke endarrow="open" joinstyle="miter"/>
                </v:shape>
                <v:shape id="TextBox 14" o:spid="_x0000_s1034" type="#_x0000_t202" style="position:absolute;left:86478;width:10966;height:3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E45BB7" w:rsidRDefault="00E45BB7" w:rsidP="00F35184">
                        <w:pPr>
                          <w:textAlignment w:val="baseline"/>
                        </w:pP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>To 2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  <w:position w:val="7"/>
                            <w:vertAlign w:val="superscript"/>
                          </w:rPr>
                          <w:t>nd</w:t>
                        </w:r>
                        <w:r>
                          <w:rPr>
                            <w:rFonts w:cs="Arial"/>
                            <w:color w:val="FF0000"/>
                            <w:kern w:val="24"/>
                          </w:rPr>
                          <w:t xml:space="preserve"> RU</w:t>
                        </w:r>
                      </w:p>
                    </w:txbxContent>
                  </v:textbox>
                </v:shape>
                <v:shape id="Straight Arrow Connector 32" o:spid="_x0000_s1035" type="#_x0000_t32" style="position:absolute;left:84014;top:3757;width:5002;height:281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WmcMAAADbAAAADwAAAGRycy9kb3ducmV2LnhtbESP3WrCQBCF7wt9h2UEb4puqthqmlWK&#10;IEgpQlMfYMxOk2B2NmS2Mb59VxB6eTg/HyfbDK5RPXVSezbwPE1AERfe1lwaOH7vJktQEpAtNp7J&#10;wJUENuvHhwxT6y/8RX0eShVHWFI0UIXQplpLUZFDmfqWOHo/vnMYouxKbTu8xHHX6FmSvGiHNUdC&#10;hS1tKyrO+a+LED2/HhYkp9f89Fm45kMWqycxZjwa3t9ABRrCf/je3lsD8xncvs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klpnDAAAA2wAAAA8AAAAAAAAAAAAA&#10;AAAAoQIAAGRycy9kb3ducmV2LnhtbFBLBQYAAAAABAAEAPkAAACRAwAAAAA=&#10;" strokecolor="#5b9bd5" strokeweight="1pt">
                  <v:stroke endarrow="open" joinstyle="miter"/>
                </v:shape>
                <v:shape id="Straight Arrow Connector 33" o:spid="_x0000_s1036" type="#_x0000_t32" style="position:absolute;left:96753;top:3679;width:6487;height:29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6qn8MAAADbAAAADwAAAGRycy9kb3ducmV2LnhtbESPQWvCQBSE74X+h+UVeqsblTYaXaUE&#10;ar0axfMj+0yi2bdpdjXRX+8KBY/DzHzDzJe9qcWFWldZVjAcRCCIc6srLhTstj8fExDOI2usLZOC&#10;KzlYLl5f5pho2/GGLpkvRICwS1BB6X2TSOnykgy6gW2Ig3ewrUEfZFtI3WIX4KaWoyj6kgYrDgsl&#10;NpSWlJ+ys1EwPaTrzzT7i4/16fZb6Xi/6ru9Uu9v/fcMhKfeP8P/7bVWMB7D40v4AXJx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+qp/DAAAA2wAAAA8AAAAAAAAAAAAA&#10;AAAAoQIAAGRycy9kb3ducmV2LnhtbFBLBQYAAAAABAAEAPkAAACRAwAAAAA=&#10;" strokecolor="#5b9bd5" strokeweight="1pt">
                  <v:stroke endarrow="open" joinstyle="miter"/>
                </v:shape>
              </v:group>
            </w:pict>
          </mc:Fallback>
        </mc:AlternateContent>
      </w: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</w:p>
    <w:p w:rsidR="00F35184" w:rsidRPr="00F35184" w:rsidRDefault="00F35184" w:rsidP="00F35184">
      <w:pPr>
        <w:jc w:val="center"/>
        <w:rPr>
          <w:i/>
          <w:iCs/>
          <w:color w:val="44546A" w:themeColor="text2"/>
          <w:sz w:val="18"/>
          <w:szCs w:val="18"/>
          <w:highlight w:val="lightGray"/>
          <w:lang w:eastAsia="en-US"/>
        </w:rPr>
      </w:pPr>
      <w:bookmarkStart w:id="44" w:name="_Toc46406948"/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Figure </w: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begin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instrText xml:space="preserve"> SEQ Figure \* ARABIC </w:instrTex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separate"/>
      </w:r>
      <w:r w:rsidRPr="00F35184">
        <w:rPr>
          <w:i/>
          <w:iCs/>
          <w:noProof/>
          <w:color w:val="44546A" w:themeColor="text2"/>
          <w:sz w:val="18"/>
          <w:szCs w:val="18"/>
          <w:highlight w:val="lightGray"/>
          <w:lang w:val="en-GB" w:eastAsia="en-US"/>
        </w:rPr>
        <w:t>5</w:t>
      </w:r>
      <w:r w:rsidR="007A011B"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fldChar w:fldCharType="end"/>
      </w:r>
      <w:r w:rsidRPr="00F35184">
        <w:rPr>
          <w:i/>
          <w:iCs/>
          <w:color w:val="44546A" w:themeColor="text2"/>
          <w:sz w:val="18"/>
          <w:szCs w:val="18"/>
          <w:highlight w:val="lightGray"/>
          <w:lang w:val="en-GB" w:eastAsia="en-US"/>
        </w:rPr>
        <w:t xml:space="preserve"> – Proportional round robin parser</w:t>
      </w:r>
      <w:bookmarkEnd w:id="44"/>
    </w:p>
    <w:p w:rsidR="00F35184" w:rsidRPr="00F35184" w:rsidRDefault="00F35184" w:rsidP="00F35184">
      <w:pPr>
        <w:jc w:val="both"/>
        <w:rPr>
          <w:sz w:val="22"/>
          <w:szCs w:val="20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[Motion 111, #SP3, </w:t>
      </w:r>
      <w:sdt>
        <w:sdtPr>
          <w:rPr>
            <w:sz w:val="22"/>
            <w:szCs w:val="20"/>
            <w:highlight w:val="lightGray"/>
            <w:lang w:val="en-GB" w:eastAsia="en-US"/>
          </w:rPr>
          <w:id w:val="690580203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19_1755r4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9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0"/>
            <w:highlight w:val="lightGray"/>
            <w:lang w:val="en-GB" w:eastAsia="en-US"/>
          </w:rPr>
          <w:id w:val="240146087"/>
          <w:citation/>
        </w:sdtPr>
        <w:sdtEndPr/>
        <w:sdtContent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0"/>
              <w:highlight w:val="lightGray"/>
              <w:lang w:eastAsia="en-US"/>
            </w:rPr>
            <w:instrText xml:space="preserve"> CITATION 20_0579r3 \l 1033 </w:instrTex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0"/>
              <w:highlight w:val="lightGray"/>
              <w:lang w:eastAsia="en-US"/>
            </w:rPr>
            <w:t>[30]</w:t>
          </w:r>
          <w:r w:rsidR="007A011B" w:rsidRPr="00F35184">
            <w:rPr>
              <w:sz w:val="22"/>
              <w:szCs w:val="20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0"/>
          <w:highlight w:val="lightGray"/>
          <w:lang w:val="en-GB" w:eastAsia="en-US"/>
        </w:rPr>
        <w:t>]</w:t>
      </w:r>
    </w:p>
    <w:p w:rsidR="00F35184" w:rsidRPr="00F35184" w:rsidRDefault="00F35184" w:rsidP="00F35184">
      <w:pPr>
        <w:jc w:val="both"/>
        <w:rPr>
          <w:sz w:val="22"/>
          <w:szCs w:val="22"/>
          <w:highlight w:val="lightGray"/>
          <w:lang w:val="en-GB" w:eastAsia="en-US"/>
        </w:rPr>
      </w:pPr>
      <w:r w:rsidRPr="00F35184">
        <w:rPr>
          <w:sz w:val="22"/>
          <w:szCs w:val="22"/>
          <w:lang w:val="en-GB" w:eastAsia="en-US"/>
        </w:rPr>
        <w:br/>
      </w:r>
      <w:r w:rsidRPr="00F35184">
        <w:rPr>
          <w:sz w:val="22"/>
          <w:szCs w:val="22"/>
          <w:highlight w:val="lightGray"/>
          <w:lang w:val="en-GB" w:eastAsia="en-US"/>
        </w:rPr>
        <w:t>802.11be uses 80 MHz segment parser with the following parameters for (242+484)+996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1795"/>
        <w:gridCol w:w="1170"/>
        <w:gridCol w:w="3600"/>
        <w:gridCol w:w="2785"/>
      </w:tblGrid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RU Aggregation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Nsd_total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Proportional Ratio (m1:m2:m3:m4)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both"/>
              <w:rPr>
                <w:b/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b/>
                <w:sz w:val="22"/>
                <w:szCs w:val="20"/>
                <w:highlight w:val="lightGray"/>
                <w:lang w:val="en-GB" w:eastAsia="en-US"/>
              </w:rPr>
              <w:t>Leftover bits (per symbol)</w:t>
            </w:r>
          </w:p>
        </w:tc>
      </w:tr>
      <w:tr w:rsidR="00F35184" w:rsidRPr="00F35184" w:rsidTr="00E45BB7">
        <w:tc>
          <w:tcPr>
            <w:tcW w:w="179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(242+484)+996</w:t>
            </w:r>
          </w:p>
        </w:tc>
        <w:tc>
          <w:tcPr>
            <w:tcW w:w="117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1682</w:t>
            </w:r>
          </w:p>
        </w:tc>
        <w:tc>
          <w:tcPr>
            <w:tcW w:w="3600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3s:4s</w:t>
            </w:r>
          </w:p>
        </w:tc>
        <w:tc>
          <w:tcPr>
            <w:tcW w:w="2785" w:type="dxa"/>
          </w:tcPr>
          <w:p w:rsidR="00F35184" w:rsidRPr="00F35184" w:rsidRDefault="00F35184" w:rsidP="00F35184">
            <w:pPr>
              <w:jc w:val="center"/>
              <w:rPr>
                <w:sz w:val="22"/>
                <w:szCs w:val="20"/>
                <w:highlight w:val="lightGray"/>
                <w:lang w:val="en-GB" w:eastAsia="en-US"/>
              </w:rPr>
            </w:pPr>
            <w:r w:rsidRPr="00F35184">
              <w:rPr>
                <w:sz w:val="22"/>
                <w:szCs w:val="20"/>
                <w:highlight w:val="lightGray"/>
                <w:lang w:val="en-GB" w:eastAsia="en-US"/>
              </w:rPr>
              <w:t>44*Nbpscs on RU996</w:t>
            </w:r>
          </w:p>
        </w:tc>
      </w:tr>
    </w:tbl>
    <w:p w:rsidR="00F35184" w:rsidRPr="00F35184" w:rsidRDefault="00F35184" w:rsidP="00F35184">
      <w:pPr>
        <w:jc w:val="both"/>
        <w:rPr>
          <w:sz w:val="22"/>
          <w:szCs w:val="20"/>
          <w:highlight w:val="lightGray"/>
          <w:lang w:val="en-GB" w:eastAsia="en-US"/>
        </w:rPr>
      </w:pPr>
      <w:r w:rsidRPr="00F35184">
        <w:rPr>
          <w:sz w:val="22"/>
          <w:szCs w:val="20"/>
          <w:highlight w:val="lightGray"/>
          <w:lang w:val="en-GB" w:eastAsia="en-US"/>
        </w:rPr>
        <w:t xml:space="preserve">where </w:t>
      </w:r>
      <m:oMath>
        <m:r>
          <w:rPr>
            <w:rFonts w:ascii="Cambria Math" w:hAnsi="Cambria Math"/>
            <w:sz w:val="22"/>
            <w:szCs w:val="20"/>
            <w:highlight w:val="lightGray"/>
            <w:lang w:val="en-GB" w:eastAsia="en-US"/>
          </w:rPr>
          <m:t>s=max</m:t>
        </m:r>
        <m:d>
          <m:dPr>
            <m:ctrlPr>
              <w:rPr>
                <w:rFonts w:ascii="Cambria Math" w:hAnsi="Cambria Math"/>
                <w:i/>
                <w:sz w:val="22"/>
                <w:szCs w:val="20"/>
                <w:highlight w:val="lightGray"/>
                <w:lang w:val="en-GB" w:eastAsia="en-US"/>
              </w:rPr>
            </m:ctrlPr>
          </m:dPr>
          <m:e>
            <m:r>
              <w:rPr>
                <w:rFonts w:ascii="Cambria Math" w:hAnsi="Cambria Math"/>
                <w:sz w:val="22"/>
                <w:szCs w:val="20"/>
                <w:highlight w:val="lightGray"/>
                <w:lang w:val="en-GB" w:eastAsia="en-US"/>
              </w:rPr>
              <m:t xml:space="preserve">1, </m:t>
            </m:r>
            <m:f>
              <m:fPr>
                <m:ctrlPr>
                  <w:rPr>
                    <w:rFonts w:ascii="Cambria Math" w:hAnsi="Cambria Math"/>
                    <w:i/>
                    <w:sz w:val="22"/>
                    <w:szCs w:val="20"/>
                    <w:highlight w:val="lightGray"/>
                    <w:lang w:val="en-GB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0"/>
                        <w:highlight w:val="lightGray"/>
                        <w:lang w:val="en-GB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0"/>
                        <w:highlight w:val="lightGray"/>
                        <w:lang w:val="en-GB" w:eastAsia="en-US"/>
                      </w:rPr>
                      <m:t>BPSCS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2"/>
                    <w:szCs w:val="20"/>
                    <w:highlight w:val="lightGray"/>
                    <w:lang w:val="en-GB" w:eastAsia="en-US"/>
                  </w:rPr>
                  <m:t>2</m:t>
                </m:r>
              </m:den>
            </m:f>
          </m:e>
        </m:d>
      </m:oMath>
    </w:p>
    <w:p w:rsidR="00F35184" w:rsidRPr="00F35184" w:rsidRDefault="00F35184" w:rsidP="00F35184">
      <w:pPr>
        <w:jc w:val="both"/>
        <w:rPr>
          <w:sz w:val="22"/>
          <w:szCs w:val="22"/>
          <w:lang w:val="en-GB" w:eastAsia="en-US"/>
        </w:rPr>
      </w:pPr>
      <w:r w:rsidRPr="00F35184">
        <w:rPr>
          <w:sz w:val="22"/>
          <w:szCs w:val="22"/>
          <w:highlight w:val="lightGray"/>
          <w:lang w:val="en-GB" w:eastAsia="en-US"/>
        </w:rPr>
        <w:t xml:space="preserve">[Motion 115, #SP70, </w:t>
      </w:r>
      <w:sdt>
        <w:sdtPr>
          <w:rPr>
            <w:sz w:val="22"/>
            <w:szCs w:val="22"/>
            <w:highlight w:val="lightGray"/>
            <w:lang w:val="en-GB" w:eastAsia="en-US"/>
          </w:rPr>
          <w:id w:val="-1285430102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19_1755r5 \l 1033 </w:instrTex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7]</w: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 xml:space="preserve"> and </w:t>
      </w:r>
      <w:sdt>
        <w:sdtPr>
          <w:rPr>
            <w:sz w:val="22"/>
            <w:szCs w:val="22"/>
            <w:highlight w:val="lightGray"/>
            <w:lang w:val="en-GB" w:eastAsia="en-US"/>
          </w:rPr>
          <w:id w:val="-1755891122"/>
          <w:citation/>
        </w:sdtPr>
        <w:sdtEndPr/>
        <w:sdtContent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begin"/>
          </w:r>
          <w:r w:rsidRPr="00F35184">
            <w:rPr>
              <w:sz w:val="22"/>
              <w:szCs w:val="22"/>
              <w:highlight w:val="lightGray"/>
              <w:lang w:eastAsia="en-US"/>
            </w:rPr>
            <w:instrText xml:space="preserve"> CITATION 20_0789r1 \l 1033 </w:instrTex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separate"/>
          </w:r>
          <w:r w:rsidRPr="00F35184">
            <w:rPr>
              <w:noProof/>
              <w:sz w:val="22"/>
              <w:szCs w:val="22"/>
              <w:highlight w:val="lightGray"/>
              <w:lang w:eastAsia="en-US"/>
            </w:rPr>
            <w:t>[31]</w:t>
          </w:r>
          <w:r w:rsidR="007A011B" w:rsidRPr="00F35184">
            <w:rPr>
              <w:sz w:val="22"/>
              <w:szCs w:val="22"/>
              <w:highlight w:val="lightGray"/>
              <w:lang w:val="en-GB" w:eastAsia="en-US"/>
            </w:rPr>
            <w:fldChar w:fldCharType="end"/>
          </w:r>
        </w:sdtContent>
      </w:sdt>
      <w:r w:rsidRPr="00F35184">
        <w:rPr>
          <w:sz w:val="22"/>
          <w:szCs w:val="22"/>
          <w:highlight w:val="lightGray"/>
          <w:lang w:val="en-GB" w:eastAsia="en-US"/>
        </w:rPr>
        <w:t>]</w:t>
      </w:r>
    </w:p>
    <w:p w:rsidR="00D5007A" w:rsidRDefault="00D5007A" w:rsidP="00D5007A">
      <w:pPr>
        <w:jc w:val="both"/>
        <w:rPr>
          <w:szCs w:val="20"/>
          <w:highlight w:val="lightGray"/>
          <w:lang w:val="en-GB" w:eastAsia="en-US"/>
        </w:rPr>
      </w:pPr>
    </w:p>
    <w:p w:rsidR="00D5007A" w:rsidRDefault="00D5007A"/>
    <w:p w:rsidR="00D5007A" w:rsidRDefault="00D5007A"/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2005664400becompendiumofstrawpollsandpotentialchangestothespecificationframework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3F6F" w:rsidRDefault="005A3F6F">
      <w:r>
        <w:separator/>
      </w:r>
    </w:p>
  </w:endnote>
  <w:endnote w:type="continuationSeparator" w:id="0">
    <w:p w:rsidR="005A3F6F" w:rsidRDefault="005A3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E45BB7" w:rsidRPr="00EF1A28" w:rsidRDefault="00E45BB7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>
      <w:rPr>
        <w:lang w:val="fr-FR"/>
      </w:rPr>
      <w:tab/>
    </w:r>
    <w:r>
      <w:rPr>
        <w:lang w:val="fr-FR" w:eastAsia="zh-CN"/>
      </w:rPr>
      <w:t>Jianhan Liu (Mediatek)</w:t>
    </w:r>
  </w:p>
  <w:p w:rsidR="00E45BB7" w:rsidRPr="00EF1A28" w:rsidRDefault="00E45BB7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3F6F" w:rsidRDefault="005A3F6F">
      <w:r>
        <w:separator/>
      </w:r>
    </w:p>
  </w:footnote>
  <w:footnote w:type="continuationSeparator" w:id="0">
    <w:p w:rsidR="005A3F6F" w:rsidRDefault="005A3F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5BB7" w:rsidRPr="00D54162" w:rsidRDefault="00E45B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E45BB7" w:rsidRPr="00D54162" w:rsidRDefault="009225B7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E45BB7" w:rsidRPr="00D54162">
      <w:rPr>
        <w:color w:val="000000" w:themeColor="text1"/>
        <w:szCs w:val="28"/>
        <w:lang w:eastAsia="zh-CN"/>
      </w:rPr>
      <w:t>, 20</w:t>
    </w:r>
    <w:r w:rsidR="00E45BB7">
      <w:rPr>
        <w:color w:val="000000" w:themeColor="text1"/>
        <w:szCs w:val="28"/>
        <w:lang w:eastAsia="zh-CN"/>
      </w:rPr>
      <w:t>20</w:t>
    </w:r>
    <w:r w:rsidR="00E45BB7" w:rsidRPr="00D54162">
      <w:rPr>
        <w:color w:val="000000" w:themeColor="text1"/>
        <w:szCs w:val="28"/>
      </w:rPr>
      <w:tab/>
    </w:r>
    <w:r w:rsidR="00E45BB7">
      <w:rPr>
        <w:color w:val="000000" w:themeColor="text1"/>
        <w:szCs w:val="28"/>
      </w:rPr>
      <w:tab/>
      <w:t>IEEE 802.11-20/</w:t>
    </w:r>
    <w:r w:rsidR="006709A5">
      <w:rPr>
        <w:color w:val="000000" w:themeColor="text1"/>
        <w:szCs w:val="28"/>
      </w:rPr>
      <w:t>1452r</w:t>
    </w:r>
    <w:r w:rsidR="00462042">
      <w:rPr>
        <w:color w:val="000000" w:themeColor="text1"/>
        <w:szCs w:val="28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0459FA"/>
    <w:multiLevelType w:val="hybridMultilevel"/>
    <w:tmpl w:val="0DA27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39B6C76"/>
    <w:multiLevelType w:val="hybridMultilevel"/>
    <w:tmpl w:val="EE1C6C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C043EC"/>
    <w:multiLevelType w:val="hybridMultilevel"/>
    <w:tmpl w:val="E68AB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17642CE"/>
    <w:multiLevelType w:val="hybridMultilevel"/>
    <w:tmpl w:val="8F88B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0FC42D5"/>
    <w:multiLevelType w:val="hybridMultilevel"/>
    <w:tmpl w:val="5E8A5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4"/>
  </w:num>
  <w:num w:numId="6">
    <w:abstractNumId w:val="17"/>
  </w:num>
  <w:num w:numId="7">
    <w:abstractNumId w:val="24"/>
  </w:num>
  <w:num w:numId="8">
    <w:abstractNumId w:val="35"/>
  </w:num>
  <w:num w:numId="9">
    <w:abstractNumId w:val="20"/>
  </w:num>
  <w:num w:numId="10">
    <w:abstractNumId w:val="12"/>
  </w:num>
  <w:num w:numId="11">
    <w:abstractNumId w:val="42"/>
  </w:num>
  <w:num w:numId="12">
    <w:abstractNumId w:val="36"/>
  </w:num>
  <w:num w:numId="13">
    <w:abstractNumId w:val="14"/>
  </w:num>
  <w:num w:numId="14">
    <w:abstractNumId w:val="38"/>
  </w:num>
  <w:num w:numId="15">
    <w:abstractNumId w:val="11"/>
  </w:num>
  <w:num w:numId="16">
    <w:abstractNumId w:val="9"/>
  </w:num>
  <w:num w:numId="17">
    <w:abstractNumId w:val="7"/>
  </w:num>
  <w:num w:numId="18">
    <w:abstractNumId w:val="30"/>
  </w:num>
  <w:num w:numId="19">
    <w:abstractNumId w:val="15"/>
  </w:num>
  <w:num w:numId="20">
    <w:abstractNumId w:val="43"/>
  </w:num>
  <w:num w:numId="21">
    <w:abstractNumId w:val="37"/>
  </w:num>
  <w:num w:numId="22">
    <w:abstractNumId w:val="0"/>
  </w:num>
  <w:num w:numId="23">
    <w:abstractNumId w:val="5"/>
  </w:num>
  <w:num w:numId="24">
    <w:abstractNumId w:val="41"/>
  </w:num>
  <w:num w:numId="25">
    <w:abstractNumId w:val="3"/>
  </w:num>
  <w:num w:numId="26">
    <w:abstractNumId w:val="27"/>
  </w:num>
  <w:num w:numId="27">
    <w:abstractNumId w:val="2"/>
  </w:num>
  <w:num w:numId="28">
    <w:abstractNumId w:val="10"/>
  </w:num>
  <w:num w:numId="29">
    <w:abstractNumId w:val="28"/>
  </w:num>
  <w:num w:numId="30">
    <w:abstractNumId w:val="31"/>
  </w:num>
  <w:num w:numId="31">
    <w:abstractNumId w:val="19"/>
  </w:num>
  <w:num w:numId="32">
    <w:abstractNumId w:val="26"/>
  </w:num>
  <w:num w:numId="33">
    <w:abstractNumId w:val="6"/>
  </w:num>
  <w:num w:numId="34">
    <w:abstractNumId w:val="25"/>
  </w:num>
  <w:num w:numId="35">
    <w:abstractNumId w:val="32"/>
  </w:num>
  <w:num w:numId="36">
    <w:abstractNumId w:val="18"/>
  </w:num>
  <w:num w:numId="37">
    <w:abstractNumId w:val="40"/>
  </w:num>
  <w:num w:numId="38">
    <w:abstractNumId w:val="23"/>
  </w:num>
  <w:num w:numId="39">
    <w:abstractNumId w:val="16"/>
  </w:num>
  <w:num w:numId="40">
    <w:abstractNumId w:val="13"/>
  </w:num>
  <w:num w:numId="41">
    <w:abstractNumId w:val="21"/>
  </w:num>
  <w:num w:numId="42">
    <w:abstractNumId w:val="39"/>
  </w:num>
  <w:num w:numId="43">
    <w:abstractNumId w:val="33"/>
  </w:num>
  <w:num w:numId="44">
    <w:abstractNumId w:val="29"/>
  </w:num>
  <w:num w:numId="45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intFractionalCharacterWidth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0BC3"/>
    <w:rsid w:val="000713ED"/>
    <w:rsid w:val="000730E5"/>
    <w:rsid w:val="00073ECD"/>
    <w:rsid w:val="00074624"/>
    <w:rsid w:val="0007478D"/>
    <w:rsid w:val="0007492D"/>
    <w:rsid w:val="00075291"/>
    <w:rsid w:val="00075764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1D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81"/>
    <w:rsid w:val="001429DA"/>
    <w:rsid w:val="00142CD0"/>
    <w:rsid w:val="00142E11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AD9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547B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35D"/>
    <w:rsid w:val="001F7541"/>
    <w:rsid w:val="00200669"/>
    <w:rsid w:val="002006C3"/>
    <w:rsid w:val="00200994"/>
    <w:rsid w:val="002009FD"/>
    <w:rsid w:val="00200CC8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0CDF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080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07F90"/>
    <w:rsid w:val="0031026E"/>
    <w:rsid w:val="0031049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46FB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1CD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DA2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46C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3EFD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5BCA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B30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E14"/>
    <w:rsid w:val="00411C6E"/>
    <w:rsid w:val="004123BB"/>
    <w:rsid w:val="00415FDB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8DC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6BC7"/>
    <w:rsid w:val="004579B2"/>
    <w:rsid w:val="00457C35"/>
    <w:rsid w:val="004603D2"/>
    <w:rsid w:val="00460CB6"/>
    <w:rsid w:val="00461779"/>
    <w:rsid w:val="0046184E"/>
    <w:rsid w:val="00462042"/>
    <w:rsid w:val="00462231"/>
    <w:rsid w:val="00462A03"/>
    <w:rsid w:val="00463EFE"/>
    <w:rsid w:val="004646FE"/>
    <w:rsid w:val="00464BEE"/>
    <w:rsid w:val="00465CDD"/>
    <w:rsid w:val="00465F30"/>
    <w:rsid w:val="00466963"/>
    <w:rsid w:val="0046697C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445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6F2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94C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1D41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2A8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268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0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43F4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3F6F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2E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1DE"/>
    <w:rsid w:val="005E4830"/>
    <w:rsid w:val="005E4D2C"/>
    <w:rsid w:val="005E5496"/>
    <w:rsid w:val="005E5DBC"/>
    <w:rsid w:val="005E615E"/>
    <w:rsid w:val="005E6217"/>
    <w:rsid w:val="005E626C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9A5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2CE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7CB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339A"/>
    <w:rsid w:val="006E4379"/>
    <w:rsid w:val="006E49EB"/>
    <w:rsid w:val="006E4DD0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1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811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ADC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050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011B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8B0"/>
    <w:rsid w:val="007B490D"/>
    <w:rsid w:val="007B528B"/>
    <w:rsid w:val="007B52AC"/>
    <w:rsid w:val="007B56B1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2B8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881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16B"/>
    <w:rsid w:val="00850558"/>
    <w:rsid w:val="008507BA"/>
    <w:rsid w:val="008508C9"/>
    <w:rsid w:val="00850F2A"/>
    <w:rsid w:val="00851139"/>
    <w:rsid w:val="00851263"/>
    <w:rsid w:val="00851A2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7260"/>
    <w:rsid w:val="008D72A8"/>
    <w:rsid w:val="008D732B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206"/>
    <w:rsid w:val="008E4784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3FA9"/>
    <w:rsid w:val="008F4067"/>
    <w:rsid w:val="008F4248"/>
    <w:rsid w:val="008F4346"/>
    <w:rsid w:val="008F4AE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7E5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25B7"/>
    <w:rsid w:val="0092316A"/>
    <w:rsid w:val="00923450"/>
    <w:rsid w:val="00923941"/>
    <w:rsid w:val="009242B8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D9B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5AB0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5FD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2CEC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8B7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73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51B"/>
    <w:rsid w:val="00B34753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E5C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06EE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1BFB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066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61F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5D5F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07A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30ED"/>
    <w:rsid w:val="00D63138"/>
    <w:rsid w:val="00D63CE3"/>
    <w:rsid w:val="00D65C2C"/>
    <w:rsid w:val="00D65CB0"/>
    <w:rsid w:val="00D671E9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4BD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117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76A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975"/>
    <w:rsid w:val="00E45BB7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7B0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D13"/>
    <w:rsid w:val="00EF0FA7"/>
    <w:rsid w:val="00EF1A28"/>
    <w:rsid w:val="00EF1D1C"/>
    <w:rsid w:val="00EF2B37"/>
    <w:rsid w:val="00EF2F87"/>
    <w:rsid w:val="00EF30ED"/>
    <w:rsid w:val="00EF322D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184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1E74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4947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1344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3D7DA5AD-1659-46C4-94D1-4281C91BB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table" w:customStyle="1" w:styleId="TableGrid3">
    <w:name w:val="Table Grid3"/>
    <w:basedOn w:val="TableNormal"/>
    <w:next w:val="TableGrid"/>
    <w:rsid w:val="00F35184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17</b:RefOrder>
  </b:Source>
  <b:Source>
    <b:Tag>19_1869r2</b:Tag>
    <b:SourceType>JournalArticle</b:SourceType>
    <b:Guid>{9C9352A9-9572-4651-BA17-82267DC14AFA}</b:Guid>
    <b:Author>
      <b:Author>
        <b:Corporate>Bin Tian (Qualcomm)</b:Corporate>
      </b:Author>
    </b:Author>
    <b:Title>Preamble puncturing and RU aggregation</b:Title>
    <b:JournalName>19/1869r2</b:JournalName>
    <b:Year>January 2020</b:Year>
    <b:RefOrder>19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9</b:RefOrder>
  </b:Source>
  <b:Source>
    <b:Tag>20_0470r1</b:Tag>
    <b:SourceType>JournalArticle</b:SourceType>
    <b:Guid>{F3B55542-61F7-41D3-927D-2D2DABE2509C}</b:Guid>
    <b:Author>
      <b:Author>
        <b:Corporate>Junghoon Suh (Huawei)</b:Corporate>
      </b:Author>
    </b:Author>
    <b:Title>Small size MRU with different MCS and BCC</b:Title>
    <b:JournalName>20/0470r1</b:JournalName>
    <b:Year>April 2020</b:Year>
    <b:RefOrder>15</b:RefOrder>
  </b:Source>
  <b:Source>
    <b:Tag>19_1755r5</b:Tag>
    <b:SourceType>JournalArticle</b:SourceType>
    <b:Guid>{BDEF0059-B0CE-4252-A939-C5763AC11930}</b:Guid>
    <b:Author>
      <b:Author>
        <b:Corporate>TGbe</b:Corporate>
      </b:Author>
    </b:Author>
    <b:Title>Compendium of motions related to the contents of the TGbe specification framework document</b:Title>
    <b:JournalName>19/1755r5</b:JournalName>
    <b:Year>July 2020</b:Year>
    <b:RefOrder>7</b:RefOrder>
  </b:Source>
  <b:Source>
    <b:Tag>20_0773r2</b:Tag>
    <b:SourceType>JournalArticle</b:SourceType>
    <b:Guid>{46721E15-E979-4017-AB92-B267B6A5F81B}</b:Guid>
    <b:Author>
      <b:Author>
        <b:Corporate>Ross Yu (Huawei)</b:Corporate>
      </b:Author>
    </b:Author>
    <b:Title>BCC interleaver parameters for multiple RU</b:Title>
    <b:JournalName>20/0773r2</b:JournalName>
    <b:Year>June 2020</b:Year>
    <b:RefOrder>20</b:RefOrder>
  </b:Source>
  <b:Source>
    <b:Tag>19_1914r4</b:Tag>
    <b:SourceType>JournalArticle</b:SourceType>
    <b:Guid>{6F1F8BBA-39E3-424D-BFB9-7BBD80E4C6F2}</b:Guid>
    <b:Author>
      <b:Author>
        <b:Corporate>Ross Yu (Huawei)</b:Corporate>
      </b:Author>
    </b:Author>
    <b:Title>Multiple RU discussion</b:Title>
    <b:JournalName>19/1914r4</b:JournalName>
    <b:Year>January 2020</b:Year>
    <b:RefOrder>23</b:RefOrder>
  </b:Source>
  <b:Source>
    <b:Tag>20_0394r1</b:Tag>
    <b:SourceType>JournalArticle</b:SourceType>
    <b:Guid>{64AEBDDD-2095-4DD9-B590-CD94BEB8EB19}</b:Guid>
    <b:Author>
      <b:Author>
        <b:Corporate>Bin Tian (Qualcomm)</b:Corporate>
      </b:Author>
    </b:Author>
    <b:Title>Thoughts on RU aggregation and interleaving</b:Title>
    <b:JournalName>20/0394r1</b:JournalName>
    <b:Year>March 2020</b:Year>
    <b:RefOrder>27</b:RefOrder>
  </b:Source>
  <b:Source>
    <b:Tag>20_0440r1</b:Tag>
    <b:SourceType>JournalArticle</b:SourceType>
    <b:Guid>{2F7C4C4F-7ED6-4CE4-A960-EEF9915683FB}</b:Guid>
    <b:Author>
      <b:Author>
        <b:Corporate>Jianhan Liu (MediaTek)</b:Corporate>
      </b:Author>
    </b:Author>
    <b:Title>Segment parser and tone interleaver for 11be</b:Title>
    <b:JournalName>20/0440r1</b:JournalName>
    <b:Year>March 2020</b:Year>
    <b:RefOrder>28</b:RefOrder>
  </b:Source>
  <b:Source>
    <b:Tag>20_0495r1</b:Tag>
    <b:SourceType>JournalArticle</b:SourceType>
    <b:Guid>{80A56D29-0D87-4673-B2A6-892A8D91939A}</b:Guid>
    <b:Author>
      <b:Author>
        <b:Corporate>Tianyu Wu (Apple)</b:Corporate>
      </b:Author>
    </b:Author>
    <b:Title>Discussions on multi-RU aggregation</b:Title>
    <b:JournalName>20/0495r1</b:JournalName>
    <b:Year>March 2020</b:Year>
    <b:RefOrder>29</b:RefOrder>
  </b:Source>
  <b:Source>
    <b:Tag>20_0579r3</b:Tag>
    <b:SourceType>JournalArticle</b:SourceType>
    <b:Guid>{DA30018D-2BA7-4F0E-84A6-C1C94D375A26}</b:Guid>
    <b:Author>
      <b:Author>
        <b:Corporate>Jianhan Liu (MediaTek)</b:Corporate>
      </b:Author>
    </b:Author>
    <b:Title>Update on segment parser and tone interleaver for 11be</b:Title>
    <b:JournalName>20/0579r3</b:JournalName>
    <b:Year>April 2020</b:Year>
    <b:RefOrder>30</b:RefOrder>
  </b:Source>
  <b:Source>
    <b:Tag>20_0789r1</b:Tag>
    <b:SourceType>JournalArticle</b:SourceType>
    <b:Guid>{3190BB9F-EDEA-4081-894B-0A866C960AF4}</b:Guid>
    <b:Author>
      <b:Author>
        <b:Corporate>Jianhan Liu (MediaTek)</b:Corporate>
      </b:Author>
    </b:Author>
    <b:Title>On TBD segment parser and tone interleaver for specific MRU</b:Title>
    <b:JournalName>20/0789r1</b:JournalName>
    <b:Year>May 2020</b:Year>
    <b:RefOrder>31</b:RefOrder>
  </b:Source>
</b:Sources>
</file>

<file path=customXml/itemProps1.xml><?xml version="1.0" encoding="utf-8"?>
<ds:datastoreItem xmlns:ds="http://schemas.openxmlformats.org/officeDocument/2006/customXml" ds:itemID="{22709981-8EFF-495D-8C67-6C2409BB7C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7</TotalTime>
  <Pages>7</Pages>
  <Words>949</Words>
  <Characters>541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6349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19</cp:revision>
  <cp:lastPrinted>2013-12-02T17:26:00Z</cp:lastPrinted>
  <dcterms:created xsi:type="dcterms:W3CDTF">2020-09-15T23:00:00Z</dcterms:created>
  <dcterms:modified xsi:type="dcterms:W3CDTF">2020-09-21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AdHocReviewCycleID">
    <vt:i4>68191768</vt:i4>
  </property>
  <property fmtid="{D5CDD505-2E9C-101B-9397-08002B2CF9AE}" pid="4" name="_NewReviewCycle">
    <vt:lpwstr/>
  </property>
  <property fmtid="{D5CDD505-2E9C-101B-9397-08002B2CF9AE}" pid="5" name="_EmailSubject">
    <vt:lpwstr>could you please make some changes with user index</vt:lpwstr>
  </property>
  <property fmtid="{D5CDD505-2E9C-101B-9397-08002B2CF9AE}" pid="6" name="_AuthorEmail">
    <vt:lpwstr>shengquan.hu@mediatek.com</vt:lpwstr>
  </property>
  <property fmtid="{D5CDD505-2E9C-101B-9397-08002B2CF9AE}" pid="7" name="_AuthorEmailDisplayName">
    <vt:lpwstr>Shengquan Hu</vt:lpwstr>
  </property>
  <property fmtid="{D5CDD505-2E9C-101B-9397-08002B2CF9AE}" pid="8" name="_ReviewingToolsShownOnce">
    <vt:lpwstr/>
  </property>
</Properties>
</file>